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60C3BE" w14:textId="77777777" w:rsidR="00EE16EE" w:rsidRPr="00B84200" w:rsidRDefault="00EE16EE" w:rsidP="001E637B">
      <w:pPr>
        <w:jc w:val="center"/>
        <w:rPr>
          <w:noProof/>
        </w:rPr>
      </w:pPr>
    </w:p>
    <w:p w14:paraId="68320BFB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Міністерство освіти і науки України</w:t>
      </w:r>
    </w:p>
    <w:p w14:paraId="6302866E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Національний технічний університет України “Київський політехнічний</w:t>
      </w:r>
    </w:p>
    <w:p w14:paraId="72EC1987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інститут імені Ігоря Сікорського ˮ</w:t>
      </w:r>
    </w:p>
    <w:p w14:paraId="669C3BA3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Факультет інформатики та обчислювальної техніки</w:t>
      </w:r>
    </w:p>
    <w:p w14:paraId="12A8D620" w14:textId="77777777" w:rsidR="00405EE9" w:rsidRPr="00B84200" w:rsidRDefault="00405EE9" w:rsidP="00405EE9">
      <w:pPr>
        <w:jc w:val="center"/>
        <w:rPr>
          <w:noProof/>
        </w:rPr>
      </w:pPr>
    </w:p>
    <w:p w14:paraId="722B5167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Кафедра інформатики та програмної інженерії</w:t>
      </w:r>
    </w:p>
    <w:p w14:paraId="02DEDD13" w14:textId="77777777" w:rsidR="00405EE9" w:rsidRPr="00B84200" w:rsidRDefault="00405EE9" w:rsidP="00405EE9">
      <w:pPr>
        <w:jc w:val="center"/>
        <w:rPr>
          <w:noProof/>
        </w:rPr>
      </w:pPr>
    </w:p>
    <w:p w14:paraId="3AD3D0BC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Звіт</w:t>
      </w:r>
    </w:p>
    <w:p w14:paraId="6AFB83EE" w14:textId="77777777" w:rsidR="00405EE9" w:rsidRPr="00B84200" w:rsidRDefault="00405EE9" w:rsidP="00405EE9">
      <w:pPr>
        <w:jc w:val="center"/>
        <w:rPr>
          <w:noProof/>
        </w:rPr>
      </w:pPr>
    </w:p>
    <w:p w14:paraId="4E0124D1" w14:textId="7C253D9E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з лабораторної роботи № 4 з дисципліни</w:t>
      </w:r>
    </w:p>
    <w:p w14:paraId="1CEE3A5F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“Алгоритми та структури даних-1.</w:t>
      </w:r>
    </w:p>
    <w:p w14:paraId="7A421D2F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Основи алгоритмізації ˮ</w:t>
      </w:r>
    </w:p>
    <w:p w14:paraId="556689A3" w14:textId="77777777" w:rsidR="00405EE9" w:rsidRPr="00B84200" w:rsidRDefault="00405EE9" w:rsidP="00405EE9">
      <w:pPr>
        <w:jc w:val="center"/>
        <w:rPr>
          <w:noProof/>
        </w:rPr>
      </w:pPr>
    </w:p>
    <w:p w14:paraId="59BB0BE7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“ Дослідження лінійних алгоритмів ˮ</w:t>
      </w:r>
    </w:p>
    <w:p w14:paraId="77C48703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Варіант:</w:t>
      </w:r>
      <w:r w:rsidRPr="00B84200">
        <w:rPr>
          <w:noProof/>
          <w:u w:val="single"/>
        </w:rPr>
        <w:t>12</w:t>
      </w:r>
    </w:p>
    <w:p w14:paraId="497C8616" w14:textId="77777777" w:rsidR="00405EE9" w:rsidRPr="00B84200" w:rsidRDefault="00405EE9" w:rsidP="00405EE9">
      <w:pPr>
        <w:jc w:val="center"/>
        <w:rPr>
          <w:noProof/>
        </w:rPr>
      </w:pPr>
    </w:p>
    <w:p w14:paraId="4930C78B" w14:textId="77777777" w:rsidR="00405EE9" w:rsidRPr="00B84200" w:rsidRDefault="00405EE9" w:rsidP="00405EE9">
      <w:pPr>
        <w:spacing w:after="0"/>
        <w:jc w:val="center"/>
        <w:rPr>
          <w:noProof/>
        </w:rPr>
      </w:pPr>
      <w:r w:rsidRPr="00B84200">
        <w:rPr>
          <w:noProof/>
        </w:rPr>
        <w:t xml:space="preserve">Виконав студент:   </w:t>
      </w:r>
      <w:r w:rsidRPr="00B84200">
        <w:rPr>
          <w:noProof/>
          <w:u w:val="single"/>
        </w:rPr>
        <w:t>ІП-12 Єльчанінов Артем Юрійович</w:t>
      </w:r>
    </w:p>
    <w:p w14:paraId="6F63F942" w14:textId="77777777" w:rsidR="00405EE9" w:rsidRPr="00B84200" w:rsidRDefault="00405EE9" w:rsidP="00405EE9">
      <w:pPr>
        <w:ind w:right="706"/>
        <w:jc w:val="center"/>
        <w:rPr>
          <w:noProof/>
          <w:sz w:val="20"/>
          <w:szCs w:val="20"/>
        </w:rPr>
      </w:pPr>
      <w:r w:rsidRPr="00B84200">
        <w:rPr>
          <w:noProof/>
          <w:sz w:val="20"/>
          <w:szCs w:val="20"/>
        </w:rPr>
        <w:t xml:space="preserve">                                                          (шифр, прізвище, ім'я, по батькові)</w:t>
      </w:r>
    </w:p>
    <w:p w14:paraId="695E4A0B" w14:textId="77777777" w:rsidR="00405EE9" w:rsidRPr="00B84200" w:rsidRDefault="00405EE9" w:rsidP="00405EE9">
      <w:pPr>
        <w:jc w:val="center"/>
        <w:rPr>
          <w:noProof/>
        </w:rPr>
      </w:pPr>
    </w:p>
    <w:p w14:paraId="614B6594" w14:textId="77777777" w:rsidR="00405EE9" w:rsidRPr="00B84200" w:rsidRDefault="00405EE9" w:rsidP="00405EE9">
      <w:pPr>
        <w:spacing w:after="0"/>
        <w:jc w:val="center"/>
        <w:rPr>
          <w:noProof/>
        </w:rPr>
      </w:pPr>
      <w:r w:rsidRPr="00B84200">
        <w:rPr>
          <w:noProof/>
        </w:rPr>
        <w:t>Перевірив: ______________________________________</w:t>
      </w:r>
    </w:p>
    <w:p w14:paraId="2484D9F3" w14:textId="77777777" w:rsidR="00405EE9" w:rsidRPr="00B84200" w:rsidRDefault="00405EE9" w:rsidP="00405EE9">
      <w:pPr>
        <w:spacing w:after="0"/>
        <w:ind w:left="1560"/>
        <w:jc w:val="center"/>
        <w:rPr>
          <w:noProof/>
        </w:rPr>
      </w:pPr>
      <w:r w:rsidRPr="00B84200">
        <w:rPr>
          <w:noProof/>
          <w:sz w:val="20"/>
          <w:szCs w:val="20"/>
        </w:rPr>
        <w:t>(прізвище, ім'я, по батькові)</w:t>
      </w:r>
    </w:p>
    <w:p w14:paraId="17AA0A6F" w14:textId="77777777" w:rsidR="00405EE9" w:rsidRPr="00B84200" w:rsidRDefault="00405EE9" w:rsidP="00405EE9">
      <w:pPr>
        <w:jc w:val="center"/>
        <w:rPr>
          <w:noProof/>
        </w:rPr>
      </w:pPr>
    </w:p>
    <w:p w14:paraId="715EFEEA" w14:textId="77777777" w:rsidR="00405EE9" w:rsidRPr="00B84200" w:rsidRDefault="00405EE9" w:rsidP="00405EE9">
      <w:pPr>
        <w:jc w:val="center"/>
        <w:rPr>
          <w:noProof/>
        </w:rPr>
      </w:pPr>
    </w:p>
    <w:p w14:paraId="646658DB" w14:textId="77777777" w:rsidR="00405EE9" w:rsidRPr="00B84200" w:rsidRDefault="00405EE9" w:rsidP="00405EE9">
      <w:pPr>
        <w:jc w:val="center"/>
        <w:rPr>
          <w:noProof/>
        </w:rPr>
      </w:pPr>
    </w:p>
    <w:p w14:paraId="456BC185" w14:textId="77777777" w:rsidR="00405EE9" w:rsidRPr="00B84200" w:rsidRDefault="00405EE9" w:rsidP="00405EE9">
      <w:pPr>
        <w:jc w:val="center"/>
        <w:rPr>
          <w:noProof/>
        </w:rPr>
      </w:pPr>
    </w:p>
    <w:p w14:paraId="51EBDDBD" w14:textId="77777777" w:rsidR="00405EE9" w:rsidRPr="00B84200" w:rsidRDefault="00405EE9" w:rsidP="00405EE9">
      <w:pPr>
        <w:jc w:val="center"/>
        <w:rPr>
          <w:noProof/>
        </w:rPr>
      </w:pPr>
    </w:p>
    <w:p w14:paraId="60A66E01" w14:textId="77777777" w:rsidR="00405EE9" w:rsidRPr="00B84200" w:rsidRDefault="00405EE9" w:rsidP="00405EE9">
      <w:pPr>
        <w:jc w:val="center"/>
        <w:rPr>
          <w:noProof/>
        </w:rPr>
      </w:pPr>
    </w:p>
    <w:p w14:paraId="6BD70E1A" w14:textId="77777777" w:rsidR="00405EE9" w:rsidRPr="00B84200" w:rsidRDefault="00405EE9" w:rsidP="00405EE9">
      <w:pPr>
        <w:rPr>
          <w:noProof/>
        </w:rPr>
      </w:pPr>
    </w:p>
    <w:p w14:paraId="3444F14F" w14:textId="77777777" w:rsidR="00405EE9" w:rsidRPr="00B84200" w:rsidRDefault="00405EE9" w:rsidP="00405EE9">
      <w:pPr>
        <w:jc w:val="center"/>
        <w:rPr>
          <w:noProof/>
        </w:rPr>
      </w:pPr>
    </w:p>
    <w:p w14:paraId="53EA32E6" w14:textId="77777777" w:rsidR="00405EE9" w:rsidRPr="00B84200" w:rsidRDefault="00405EE9" w:rsidP="00405EE9">
      <w:pPr>
        <w:jc w:val="center"/>
        <w:rPr>
          <w:noProof/>
        </w:rPr>
      </w:pPr>
    </w:p>
    <w:p w14:paraId="5AAF7B2B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Київ 2021</w:t>
      </w:r>
    </w:p>
    <w:p w14:paraId="5250C82E" w14:textId="4BB00800" w:rsidR="00A358E7" w:rsidRPr="00B84200" w:rsidRDefault="001E425F" w:rsidP="001E425F">
      <w:pPr>
        <w:jc w:val="center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lastRenderedPageBreak/>
        <w:t xml:space="preserve">Лабораторна робота 4 </w:t>
      </w:r>
    </w:p>
    <w:p w14:paraId="3B2FC6EF" w14:textId="19621344" w:rsidR="001E425F" w:rsidRPr="00B84200" w:rsidRDefault="001E425F" w:rsidP="001E425F">
      <w:pPr>
        <w:jc w:val="center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t>Дослідження арифметичних циклічних алгоритмів</w:t>
      </w:r>
      <w:r w:rsidR="008438FF" w:rsidRPr="00B84200">
        <w:rPr>
          <w:b/>
          <w:bCs/>
          <w:noProof/>
          <w:sz w:val="32"/>
          <w:szCs w:val="32"/>
        </w:rPr>
        <w:t xml:space="preserve"> </w:t>
      </w:r>
    </w:p>
    <w:p w14:paraId="297F4587" w14:textId="790A0331" w:rsidR="008438FF" w:rsidRPr="00B84200" w:rsidRDefault="008438FF" w:rsidP="00AB4CF5">
      <w:pPr>
        <w:autoSpaceDE w:val="0"/>
        <w:autoSpaceDN w:val="0"/>
        <w:adjustRightInd w:val="0"/>
        <w:spacing w:after="40" w:line="240" w:lineRule="auto"/>
        <w:jc w:val="both"/>
        <w:rPr>
          <w:rFonts w:eastAsia="TimesNewRomanPSMT"/>
          <w:noProof/>
        </w:rPr>
      </w:pPr>
      <w:r w:rsidRPr="00B84200">
        <w:rPr>
          <w:b/>
          <w:bCs/>
          <w:noProof/>
        </w:rPr>
        <w:t xml:space="preserve">   Мета </w:t>
      </w:r>
      <w:r w:rsidRPr="00B84200">
        <w:rPr>
          <w:rFonts w:eastAsia="TimesNewRomanPSMT"/>
          <w:noProof/>
        </w:rPr>
        <w:t>– дослідити особливості роботи арифметичних циклів та набути практичних</w:t>
      </w:r>
    </w:p>
    <w:p w14:paraId="6289CBED" w14:textId="6B1B759C" w:rsidR="008438FF" w:rsidRPr="00B84200" w:rsidRDefault="008438FF" w:rsidP="008438FF">
      <w:pPr>
        <w:jc w:val="both"/>
        <w:rPr>
          <w:rFonts w:eastAsia="TimesNewRomanPSMT"/>
          <w:noProof/>
        </w:rPr>
      </w:pPr>
      <w:r w:rsidRPr="00B84200">
        <w:rPr>
          <w:rFonts w:eastAsia="TimesNewRomanPSMT"/>
          <w:noProof/>
        </w:rPr>
        <w:t>навичок їх використання під час складання програмних специфікацій.</w:t>
      </w:r>
    </w:p>
    <w:p w14:paraId="78E1FFAF" w14:textId="77777777" w:rsidR="00315206" w:rsidRPr="00B84200" w:rsidRDefault="00315206" w:rsidP="00315206">
      <w:pPr>
        <w:spacing w:line="240" w:lineRule="auto"/>
        <w:jc w:val="center"/>
        <w:rPr>
          <w:rFonts w:eastAsia="TimesNewRomanPSMT"/>
          <w:b/>
          <w:bCs/>
          <w:noProof/>
          <w:sz w:val="32"/>
          <w:szCs w:val="32"/>
        </w:rPr>
      </w:pPr>
      <w:r w:rsidRPr="00B84200">
        <w:rPr>
          <w:rFonts w:eastAsia="TimesNewRomanPSMT"/>
          <w:b/>
          <w:bCs/>
          <w:noProof/>
          <w:sz w:val="32"/>
          <w:szCs w:val="32"/>
        </w:rPr>
        <w:t>Варіант 12</w:t>
      </w:r>
    </w:p>
    <w:p w14:paraId="1D2C0781" w14:textId="77777777" w:rsidR="00DB22E0" w:rsidRPr="00B84200" w:rsidRDefault="00DB22E0" w:rsidP="00DB22E0">
      <w:pPr>
        <w:spacing w:line="240" w:lineRule="auto"/>
        <w:jc w:val="both"/>
        <w:rPr>
          <w:noProof/>
        </w:rPr>
      </w:pPr>
      <w:r w:rsidRPr="00B84200">
        <w:rPr>
          <w:b/>
          <w:bCs/>
          <w:noProof/>
        </w:rPr>
        <w:t xml:space="preserve">   Задача: </w:t>
      </w:r>
      <w:r w:rsidRPr="00B84200">
        <w:rPr>
          <w:noProof/>
        </w:rPr>
        <w:t xml:space="preserve">Отримати таблицю температур по Цельсію від 0 до </w:t>
      </w:r>
      <w:r w:rsidRPr="00B84200">
        <w:rPr>
          <w:i/>
          <w:iCs/>
          <w:noProof/>
        </w:rPr>
        <w:t xml:space="preserve">n </w:t>
      </w:r>
      <w:r w:rsidRPr="00B84200">
        <w:rPr>
          <w:noProof/>
        </w:rPr>
        <w:t>градусів і їх еквівалентів по шкалі Фаренгейта, використовуючи для переводу формулу:</w:t>
      </w:r>
    </w:p>
    <w:p w14:paraId="177BE4CD" w14:textId="33752432" w:rsidR="00315206" w:rsidRPr="00B84200" w:rsidRDefault="00DB22E0" w:rsidP="00DB22E0">
      <w:pPr>
        <w:spacing w:line="240" w:lineRule="auto"/>
        <w:jc w:val="center"/>
        <w:rPr>
          <w:noProof/>
        </w:rPr>
      </w:pPr>
      <w:r w:rsidRPr="00B84200">
        <w:rPr>
          <w:noProof/>
        </w:rPr>
        <w:drawing>
          <wp:inline distT="0" distB="0" distL="0" distR="0" wp14:anchorId="7767E909" wp14:editId="6863F208">
            <wp:extent cx="1524000" cy="6477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FCE2C" w14:textId="68D49DA8" w:rsidR="00FD30DD" w:rsidRPr="004E11BB" w:rsidRDefault="00DB22E0" w:rsidP="004E11BB">
      <w:pPr>
        <w:spacing w:line="240" w:lineRule="auto"/>
        <w:jc w:val="center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t>Постановка задачі</w:t>
      </w:r>
    </w:p>
    <w:p w14:paraId="19D69542" w14:textId="7C279C64" w:rsidR="0094604A" w:rsidRDefault="00BA173A" w:rsidP="003D66F1">
      <w:pPr>
        <w:autoSpaceDE w:val="0"/>
        <w:autoSpaceDN w:val="0"/>
        <w:adjustRightInd w:val="0"/>
        <w:spacing w:after="0" w:line="240" w:lineRule="auto"/>
        <w:jc w:val="both"/>
        <w:rPr>
          <w:rFonts w:eastAsia="TimesNewRomanPSMT"/>
          <w:noProof/>
        </w:rPr>
      </w:pPr>
      <w:r>
        <w:rPr>
          <w:noProof/>
        </w:rPr>
        <w:t xml:space="preserve">   Результатом розв</w:t>
      </w:r>
      <w:r w:rsidRPr="00BA173A">
        <w:rPr>
          <w:noProof/>
          <w:lang w:val="ru-RU"/>
        </w:rPr>
        <w:t>’</w:t>
      </w:r>
      <w:r>
        <w:rPr>
          <w:noProof/>
        </w:rPr>
        <w:t xml:space="preserve">язку задачі є отримання таблиці температур по Цельсію від 0 до </w:t>
      </w:r>
      <w:r>
        <w:rPr>
          <w:noProof/>
          <w:lang w:val="en-US"/>
        </w:rPr>
        <w:t>n</w:t>
      </w:r>
      <w:r w:rsidRPr="00BA173A">
        <w:rPr>
          <w:noProof/>
          <w:lang w:val="ru-RU"/>
        </w:rPr>
        <w:t xml:space="preserve"> </w:t>
      </w:r>
      <w:r>
        <w:rPr>
          <w:noProof/>
          <w:lang w:val="ru-RU"/>
        </w:rPr>
        <w:t>градусів, заданих користувачем, і їх еквівалентів по шкалі</w:t>
      </w:r>
      <w:r>
        <w:rPr>
          <w:noProof/>
        </w:rPr>
        <w:t xml:space="preserve"> Фаренгейта.</w:t>
      </w:r>
      <w:r w:rsidR="004026CD">
        <w:rPr>
          <w:noProof/>
        </w:rPr>
        <w:t xml:space="preserve"> </w:t>
      </w:r>
      <w:r w:rsidR="0094604A" w:rsidRPr="00582283">
        <w:rPr>
          <w:noProof/>
        </w:rPr>
        <w:t>Враховуючи специфіку задачі,</w:t>
      </w:r>
      <w:r w:rsidR="0094604A">
        <w:rPr>
          <w:noProof/>
        </w:rPr>
        <w:t xml:space="preserve"> спочатку виконується </w:t>
      </w:r>
      <w:r w:rsidR="0094604A">
        <w:rPr>
          <w:rFonts w:eastAsia="TimesNewRomanPSMT"/>
          <w:noProof/>
        </w:rPr>
        <w:t>п</w:t>
      </w:r>
      <w:r w:rsidR="0094604A" w:rsidRPr="004026CD">
        <w:rPr>
          <w:rFonts w:eastAsia="TimesNewRomanPSMT"/>
          <w:noProof/>
        </w:rPr>
        <w:t>ерев</w:t>
      </w:r>
      <w:r w:rsidR="001E637B">
        <w:rPr>
          <w:rFonts w:eastAsia="TimesNewRomanPSMT"/>
          <w:noProof/>
        </w:rPr>
        <w:t>ід</w:t>
      </w:r>
      <w:r w:rsidR="0094604A" w:rsidRPr="004026CD">
        <w:rPr>
          <w:rFonts w:eastAsia="TimesNewRomanPSMT"/>
          <w:noProof/>
        </w:rPr>
        <w:t xml:space="preserve"> кожного значення температури з Цельсія в Фаренгейти</w:t>
      </w:r>
      <w:r w:rsidR="0094604A">
        <w:rPr>
          <w:rFonts w:eastAsia="TimesNewRomanPSMT"/>
          <w:noProof/>
        </w:rPr>
        <w:t>, а потім</w:t>
      </w:r>
      <w:r w:rsidR="0094604A" w:rsidRPr="004026CD">
        <w:rPr>
          <w:rFonts w:eastAsia="TimesNewRomanPSMT"/>
          <w:noProof/>
        </w:rPr>
        <w:t xml:space="preserve"> їх</w:t>
      </w:r>
      <w:r w:rsidR="0094604A">
        <w:rPr>
          <w:rFonts w:eastAsia="TimesNewRomanPSMT"/>
          <w:noProof/>
        </w:rPr>
        <w:t xml:space="preserve"> запис</w:t>
      </w:r>
      <w:r w:rsidR="0094604A" w:rsidRPr="004026CD">
        <w:rPr>
          <w:rFonts w:eastAsia="TimesNewRomanPSMT"/>
          <w:noProof/>
        </w:rPr>
        <w:t xml:space="preserve"> у виді таблиці відповідностей</w:t>
      </w:r>
      <w:r w:rsidR="0094604A">
        <w:rPr>
          <w:rFonts w:eastAsia="TimesNewRomanPSMT"/>
          <w:noProof/>
        </w:rPr>
        <w:t>.</w:t>
      </w:r>
    </w:p>
    <w:p w14:paraId="68F0EEBD" w14:textId="3CE06026" w:rsidR="004026CD" w:rsidRPr="0094604A" w:rsidRDefault="0094604A" w:rsidP="003D66F1">
      <w:pPr>
        <w:autoSpaceDE w:val="0"/>
        <w:autoSpaceDN w:val="0"/>
        <w:adjustRightInd w:val="0"/>
        <w:spacing w:after="0" w:line="240" w:lineRule="auto"/>
        <w:jc w:val="both"/>
        <w:rPr>
          <w:rFonts w:eastAsia="TimesNewRomanPSMT"/>
          <w:noProof/>
          <w:lang w:val="ru-RU"/>
        </w:rPr>
      </w:pPr>
      <w:r>
        <w:rPr>
          <w:rFonts w:eastAsia="TimesNewRomanPSMT"/>
          <w:noProof/>
        </w:rPr>
        <w:t xml:space="preserve">   </w:t>
      </w:r>
      <w:r>
        <w:t xml:space="preserve">Задача буде виконана тоді, коли </w:t>
      </w:r>
      <w:r w:rsidR="00384BD0">
        <w:t xml:space="preserve">останній </w:t>
      </w:r>
      <w:r>
        <w:t>градус</w:t>
      </w:r>
      <w:r w:rsidR="00384BD0">
        <w:t xml:space="preserve"> температури по Цельсію, який виведеться разом зі своєю</w:t>
      </w:r>
      <w:r>
        <w:t xml:space="preserve"> еквівалентніст</w:t>
      </w:r>
      <w:r w:rsidR="00384BD0">
        <w:t>ю</w:t>
      </w:r>
      <w:r>
        <w:t xml:space="preserve"> по шкалі Фаренгейта, стане </w:t>
      </w:r>
      <w:r w:rsidR="00384BD0">
        <w:t>дорівнювати</w:t>
      </w:r>
      <w:r>
        <w:t xml:space="preserve"> </w:t>
      </w:r>
      <w:r w:rsidR="00384BD0">
        <w:t>градусу заданого користувачем</w:t>
      </w:r>
      <w:r>
        <w:t>(</w:t>
      </w:r>
      <w:r>
        <w:rPr>
          <w:lang w:val="en-US"/>
        </w:rPr>
        <w:t>n</w:t>
      </w:r>
      <w:r w:rsidRPr="0094604A">
        <w:rPr>
          <w:lang w:val="ru-RU"/>
        </w:rPr>
        <w:t>).</w:t>
      </w:r>
    </w:p>
    <w:p w14:paraId="383BF692" w14:textId="121A986F" w:rsidR="00FD30DD" w:rsidRPr="00FD30DD" w:rsidRDefault="00FD30DD" w:rsidP="00FD30DD">
      <w:pPr>
        <w:jc w:val="center"/>
        <w:rPr>
          <w:b/>
          <w:bCs/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t>Математична модель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8"/>
        <w:gridCol w:w="2548"/>
        <w:gridCol w:w="2549"/>
        <w:gridCol w:w="2549"/>
      </w:tblGrid>
      <w:tr w:rsidR="007815B6" w:rsidRPr="00B84200" w14:paraId="6B3FEF1D" w14:textId="77777777" w:rsidTr="007815B6">
        <w:tc>
          <w:tcPr>
            <w:tcW w:w="2548" w:type="dxa"/>
            <w:shd w:val="clear" w:color="auto" w:fill="7F7F7F" w:themeFill="text1" w:themeFillTint="80"/>
          </w:tcPr>
          <w:p w14:paraId="61F33F77" w14:textId="5FFAEB2B" w:rsidR="007815B6" w:rsidRPr="00B84200" w:rsidRDefault="007815B6" w:rsidP="007815B6">
            <w:pPr>
              <w:jc w:val="center"/>
              <w:rPr>
                <w:b/>
                <w:bCs/>
                <w:noProof/>
              </w:rPr>
            </w:pPr>
            <w:r w:rsidRPr="00B84200">
              <w:rPr>
                <w:b/>
                <w:bCs/>
                <w:noProof/>
              </w:rPr>
              <w:t>Змінна</w:t>
            </w:r>
          </w:p>
          <w:p w14:paraId="15D5CAE7" w14:textId="07FF2320" w:rsidR="007815B6" w:rsidRPr="00B84200" w:rsidRDefault="007815B6" w:rsidP="00DB22E0">
            <w:pPr>
              <w:rPr>
                <w:noProof/>
              </w:rPr>
            </w:pPr>
          </w:p>
        </w:tc>
        <w:tc>
          <w:tcPr>
            <w:tcW w:w="2548" w:type="dxa"/>
            <w:shd w:val="clear" w:color="auto" w:fill="7F7F7F" w:themeFill="text1" w:themeFillTint="80"/>
          </w:tcPr>
          <w:p w14:paraId="45D5B74A" w14:textId="7A289543" w:rsidR="007815B6" w:rsidRPr="00B84200" w:rsidRDefault="007815B6" w:rsidP="007815B6">
            <w:pPr>
              <w:jc w:val="center"/>
              <w:rPr>
                <w:b/>
                <w:bCs/>
                <w:noProof/>
              </w:rPr>
            </w:pPr>
            <w:r w:rsidRPr="00B84200">
              <w:rPr>
                <w:b/>
                <w:bCs/>
                <w:noProof/>
              </w:rPr>
              <w:t>Тип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32E574A4" w14:textId="26BF0D71" w:rsidR="007815B6" w:rsidRPr="00B84200" w:rsidRDefault="007815B6" w:rsidP="007815B6">
            <w:pPr>
              <w:jc w:val="center"/>
              <w:rPr>
                <w:b/>
                <w:bCs/>
                <w:noProof/>
              </w:rPr>
            </w:pPr>
            <w:r w:rsidRPr="00B84200">
              <w:rPr>
                <w:b/>
                <w:bCs/>
                <w:noProof/>
              </w:rPr>
              <w:t>Ім’я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27B87A7E" w14:textId="3FAC12D5" w:rsidR="007815B6" w:rsidRPr="00B84200" w:rsidRDefault="007815B6" w:rsidP="007815B6">
            <w:pPr>
              <w:jc w:val="center"/>
              <w:rPr>
                <w:b/>
                <w:bCs/>
                <w:noProof/>
              </w:rPr>
            </w:pPr>
            <w:r w:rsidRPr="00B84200">
              <w:rPr>
                <w:b/>
                <w:bCs/>
                <w:noProof/>
              </w:rPr>
              <w:t>Призначення</w:t>
            </w:r>
          </w:p>
        </w:tc>
      </w:tr>
      <w:tr w:rsidR="007815B6" w:rsidRPr="00B84200" w14:paraId="3815CCA2" w14:textId="77777777" w:rsidTr="007815B6">
        <w:tc>
          <w:tcPr>
            <w:tcW w:w="2548" w:type="dxa"/>
          </w:tcPr>
          <w:p w14:paraId="0EC52659" w14:textId="09A2E95A" w:rsidR="007815B6" w:rsidRPr="00B84200" w:rsidRDefault="00487B93" w:rsidP="00DB22E0">
            <w:pPr>
              <w:rPr>
                <w:noProof/>
              </w:rPr>
            </w:pPr>
            <w:r>
              <w:rPr>
                <w:noProof/>
              </w:rPr>
              <w:t>Градус, до якого включно</w:t>
            </w:r>
            <w:r w:rsidR="00244CBB">
              <w:rPr>
                <w:noProof/>
              </w:rPr>
              <w:t xml:space="preserve"> з ним,</w:t>
            </w:r>
            <w:r>
              <w:rPr>
                <w:noProof/>
              </w:rPr>
              <w:t xml:space="preserve"> будуть виводитись значення в таблиці</w:t>
            </w:r>
          </w:p>
        </w:tc>
        <w:tc>
          <w:tcPr>
            <w:tcW w:w="2548" w:type="dxa"/>
          </w:tcPr>
          <w:p w14:paraId="3C5CCCB8" w14:textId="7C92F42D" w:rsidR="007815B6" w:rsidRPr="00B84200" w:rsidRDefault="00EE1B3C" w:rsidP="00EE1B3C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Цілий</w:t>
            </w:r>
          </w:p>
        </w:tc>
        <w:tc>
          <w:tcPr>
            <w:tcW w:w="2549" w:type="dxa"/>
          </w:tcPr>
          <w:p w14:paraId="4F268503" w14:textId="3FEB1C50" w:rsidR="007815B6" w:rsidRPr="00B84200" w:rsidRDefault="00E0265A" w:rsidP="00E0265A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n</w:t>
            </w:r>
          </w:p>
        </w:tc>
        <w:tc>
          <w:tcPr>
            <w:tcW w:w="2549" w:type="dxa"/>
          </w:tcPr>
          <w:p w14:paraId="5139A2D3" w14:textId="77777777" w:rsidR="007815B6" w:rsidRPr="00B84200" w:rsidRDefault="006B5425" w:rsidP="00630394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Вхідне дане</w:t>
            </w:r>
          </w:p>
          <w:p w14:paraId="13C99996" w14:textId="00016984" w:rsidR="00E0265A" w:rsidRPr="00B84200" w:rsidRDefault="00E0265A" w:rsidP="00630394">
            <w:pPr>
              <w:jc w:val="center"/>
              <w:rPr>
                <w:noProof/>
              </w:rPr>
            </w:pPr>
          </w:p>
        </w:tc>
      </w:tr>
      <w:tr w:rsidR="007815B6" w:rsidRPr="00B84200" w14:paraId="3CC74B88" w14:textId="77777777" w:rsidTr="007815B6">
        <w:tc>
          <w:tcPr>
            <w:tcW w:w="2548" w:type="dxa"/>
          </w:tcPr>
          <w:p w14:paraId="37584515" w14:textId="0EEDCA99" w:rsidR="007815B6" w:rsidRPr="00B84200" w:rsidRDefault="00554049" w:rsidP="00DB22E0">
            <w:pPr>
              <w:rPr>
                <w:noProof/>
              </w:rPr>
            </w:pPr>
            <w:r w:rsidRPr="00B84200">
              <w:rPr>
                <w:noProof/>
              </w:rPr>
              <w:t>Температура по Цельсію</w:t>
            </w:r>
          </w:p>
        </w:tc>
        <w:tc>
          <w:tcPr>
            <w:tcW w:w="2548" w:type="dxa"/>
          </w:tcPr>
          <w:p w14:paraId="505F157D" w14:textId="50EA2A68" w:rsidR="007815B6" w:rsidRPr="00B84200" w:rsidRDefault="00EE1B3C" w:rsidP="00EE1B3C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Дійсний</w:t>
            </w:r>
          </w:p>
        </w:tc>
        <w:tc>
          <w:tcPr>
            <w:tcW w:w="2549" w:type="dxa"/>
          </w:tcPr>
          <w:p w14:paraId="6AC83499" w14:textId="0A280265" w:rsidR="007815B6" w:rsidRPr="00B84200" w:rsidRDefault="00647516" w:rsidP="00647516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Temp_C</w:t>
            </w:r>
          </w:p>
        </w:tc>
        <w:tc>
          <w:tcPr>
            <w:tcW w:w="2549" w:type="dxa"/>
          </w:tcPr>
          <w:p w14:paraId="1D96C9C5" w14:textId="0C21B893" w:rsidR="007815B6" w:rsidRPr="00B84200" w:rsidRDefault="006B5425" w:rsidP="00630394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Проміжне дане</w:t>
            </w:r>
          </w:p>
        </w:tc>
      </w:tr>
      <w:tr w:rsidR="007815B6" w:rsidRPr="00B84200" w14:paraId="51C18459" w14:textId="77777777" w:rsidTr="007815B6">
        <w:tc>
          <w:tcPr>
            <w:tcW w:w="2548" w:type="dxa"/>
          </w:tcPr>
          <w:p w14:paraId="44A96664" w14:textId="782A6EE9" w:rsidR="00F86D13" w:rsidRPr="00B84200" w:rsidRDefault="00554049" w:rsidP="00DB22E0">
            <w:pPr>
              <w:rPr>
                <w:noProof/>
              </w:rPr>
            </w:pPr>
            <w:r w:rsidRPr="00B84200">
              <w:rPr>
                <w:noProof/>
              </w:rPr>
              <w:t>Температура по Фаренгейту</w:t>
            </w:r>
          </w:p>
        </w:tc>
        <w:tc>
          <w:tcPr>
            <w:tcW w:w="2548" w:type="dxa"/>
          </w:tcPr>
          <w:p w14:paraId="31C9D6D5" w14:textId="4036FE72" w:rsidR="007815B6" w:rsidRPr="00B84200" w:rsidRDefault="00EE1B3C" w:rsidP="00EE1B3C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Дійсний</w:t>
            </w:r>
          </w:p>
        </w:tc>
        <w:tc>
          <w:tcPr>
            <w:tcW w:w="2549" w:type="dxa"/>
          </w:tcPr>
          <w:p w14:paraId="27436E51" w14:textId="3BF0A359" w:rsidR="007815B6" w:rsidRPr="00B84200" w:rsidRDefault="00B84200" w:rsidP="00B84200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Temp_F</w:t>
            </w:r>
          </w:p>
        </w:tc>
        <w:tc>
          <w:tcPr>
            <w:tcW w:w="2549" w:type="dxa"/>
          </w:tcPr>
          <w:p w14:paraId="60EBD119" w14:textId="0BCFEEEC" w:rsidR="007815B6" w:rsidRPr="00B84200" w:rsidRDefault="006B5425" w:rsidP="00630394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Проміжне дане</w:t>
            </w:r>
          </w:p>
        </w:tc>
      </w:tr>
      <w:tr w:rsidR="00EE1B3C" w:rsidRPr="00B84200" w14:paraId="43750D91" w14:textId="77777777" w:rsidTr="007815B6">
        <w:tc>
          <w:tcPr>
            <w:tcW w:w="2548" w:type="dxa"/>
          </w:tcPr>
          <w:p w14:paraId="489BEA67" w14:textId="02E722B0" w:rsidR="00EE1B3C" w:rsidRPr="00B84200" w:rsidRDefault="00EE1B3C" w:rsidP="00DB22E0">
            <w:pPr>
              <w:rPr>
                <w:noProof/>
              </w:rPr>
            </w:pPr>
            <w:r w:rsidRPr="00B84200">
              <w:rPr>
                <w:noProof/>
              </w:rPr>
              <w:t>Таблиця з температурами</w:t>
            </w:r>
          </w:p>
        </w:tc>
        <w:tc>
          <w:tcPr>
            <w:tcW w:w="2548" w:type="dxa"/>
          </w:tcPr>
          <w:p w14:paraId="207C3D19" w14:textId="7913E595" w:rsidR="00EE1B3C" w:rsidRPr="00B84200" w:rsidRDefault="00830E26" w:rsidP="00830E26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Дійсний</w:t>
            </w:r>
          </w:p>
        </w:tc>
        <w:tc>
          <w:tcPr>
            <w:tcW w:w="2549" w:type="dxa"/>
          </w:tcPr>
          <w:p w14:paraId="5940AD17" w14:textId="76133BC6" w:rsidR="00EE1B3C" w:rsidRPr="00B84200" w:rsidRDefault="00830E26" w:rsidP="00830E26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table</w:t>
            </w:r>
          </w:p>
        </w:tc>
        <w:tc>
          <w:tcPr>
            <w:tcW w:w="2549" w:type="dxa"/>
          </w:tcPr>
          <w:p w14:paraId="213D305C" w14:textId="5094DB9C" w:rsidR="00EE1B3C" w:rsidRPr="00B84200" w:rsidRDefault="006B5425" w:rsidP="00630394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Вихідне дане</w:t>
            </w:r>
          </w:p>
        </w:tc>
      </w:tr>
    </w:tbl>
    <w:p w14:paraId="63A9F2D6" w14:textId="7ABF4D81" w:rsidR="00DB22E0" w:rsidRPr="00B84200" w:rsidRDefault="00DB22E0" w:rsidP="00DB22E0">
      <w:pPr>
        <w:spacing w:line="240" w:lineRule="auto"/>
        <w:rPr>
          <w:noProof/>
        </w:rPr>
      </w:pPr>
    </w:p>
    <w:p w14:paraId="533BFF8B" w14:textId="77777777" w:rsidR="00830E26" w:rsidRPr="00B84200" w:rsidRDefault="00830E26" w:rsidP="00830E26">
      <w:pPr>
        <w:jc w:val="both"/>
        <w:rPr>
          <w:b/>
          <w:bCs/>
          <w:noProof/>
          <w:sz w:val="32"/>
          <w:szCs w:val="32"/>
        </w:rPr>
      </w:pPr>
      <w:bookmarkStart w:id="0" w:name="_Hlk86861450"/>
      <w:r w:rsidRPr="00B84200">
        <w:rPr>
          <w:b/>
          <w:bCs/>
          <w:noProof/>
          <w:sz w:val="32"/>
          <w:szCs w:val="32"/>
        </w:rPr>
        <w:t>Програмні специфікації запишемо у псевдокоді та графічній формі у вигляді блок-схеми.</w:t>
      </w:r>
    </w:p>
    <w:p w14:paraId="5D3D39C4" w14:textId="77777777" w:rsidR="00830E26" w:rsidRPr="00B84200" w:rsidRDefault="00830E26" w:rsidP="009C2523">
      <w:pPr>
        <w:autoSpaceDE w:val="0"/>
        <w:autoSpaceDN w:val="0"/>
        <w:adjustRightInd w:val="0"/>
        <w:spacing w:after="100" w:afterAutospacing="1" w:line="240" w:lineRule="auto"/>
        <w:rPr>
          <w:noProof/>
        </w:rPr>
      </w:pPr>
      <w:bookmarkStart w:id="1" w:name="_Hlk86861462"/>
      <w:bookmarkEnd w:id="0"/>
      <w:r w:rsidRPr="00B84200">
        <w:rPr>
          <w:noProof/>
        </w:rPr>
        <w:t>Крок 1. Визначимо основні дії.</w:t>
      </w:r>
    </w:p>
    <w:bookmarkEnd w:id="1"/>
    <w:p w14:paraId="70278A95" w14:textId="4D37C912" w:rsidR="0031358F" w:rsidRDefault="0031358F" w:rsidP="009C2523">
      <w:pPr>
        <w:spacing w:after="100" w:afterAutospacing="1" w:line="240" w:lineRule="auto"/>
      </w:pPr>
      <w:r>
        <w:rPr>
          <w:noProof/>
        </w:rPr>
        <w:t xml:space="preserve">Крок </w:t>
      </w:r>
      <w:r w:rsidR="003D4E3A">
        <w:rPr>
          <w:noProof/>
        </w:rPr>
        <w:t>2</w:t>
      </w:r>
      <w:r>
        <w:rPr>
          <w:noProof/>
        </w:rPr>
        <w:t xml:space="preserve">. </w:t>
      </w:r>
      <w:r w:rsidR="009C2523">
        <w:t>Деталізуємо дію переведення 0ºС в Фаренгейти.</w:t>
      </w:r>
    </w:p>
    <w:p w14:paraId="627C7C8E" w14:textId="74A12C6B" w:rsidR="00487B93" w:rsidRPr="00487B93" w:rsidRDefault="009C2523" w:rsidP="00487B93">
      <w:pPr>
        <w:spacing w:after="100" w:afterAutospacing="1" w:line="240" w:lineRule="auto"/>
      </w:pPr>
      <w:r>
        <w:t xml:space="preserve">Крок </w:t>
      </w:r>
      <w:r w:rsidR="003D4E3A">
        <w:t>3</w:t>
      </w:r>
      <w:r>
        <w:t>. Деталізуємо дію переведення nºC в Фаренгейти.</w:t>
      </w:r>
    </w:p>
    <w:p w14:paraId="7AF2E08C" w14:textId="77777777" w:rsidR="00F9507C" w:rsidRDefault="00F9507C" w:rsidP="00603DE7">
      <w:pPr>
        <w:spacing w:after="100" w:afterAutospacing="1" w:line="240" w:lineRule="auto"/>
        <w:jc w:val="center"/>
        <w:rPr>
          <w:b/>
          <w:bCs/>
          <w:noProof/>
          <w:sz w:val="32"/>
          <w:szCs w:val="32"/>
        </w:rPr>
      </w:pPr>
    </w:p>
    <w:p w14:paraId="6ECD879C" w14:textId="5DA76C4E" w:rsidR="009C2523" w:rsidRDefault="00603DE7" w:rsidP="00603DE7">
      <w:pPr>
        <w:spacing w:after="100" w:afterAutospacing="1" w:line="240" w:lineRule="auto"/>
        <w:jc w:val="center"/>
        <w:rPr>
          <w:b/>
          <w:bCs/>
          <w:noProof/>
          <w:sz w:val="32"/>
          <w:szCs w:val="32"/>
        </w:rPr>
      </w:pPr>
      <w:r w:rsidRPr="00DE72C5">
        <w:rPr>
          <w:b/>
          <w:bCs/>
          <w:noProof/>
          <w:sz w:val="32"/>
          <w:szCs w:val="32"/>
        </w:rPr>
        <w:lastRenderedPageBreak/>
        <w:t>Псевдокод алгоритму</w:t>
      </w:r>
    </w:p>
    <w:p w14:paraId="7E6C03C7" w14:textId="4C419197" w:rsidR="00603DE7" w:rsidRPr="00D849DB" w:rsidRDefault="00603DE7" w:rsidP="00603DE7">
      <w:pPr>
        <w:spacing w:after="100" w:afterAutospacing="1" w:line="240" w:lineRule="auto"/>
        <w:rPr>
          <w:b/>
          <w:bCs/>
          <w:lang w:val="ru-RU"/>
        </w:rPr>
      </w:pPr>
      <w:r>
        <w:rPr>
          <w:b/>
          <w:bCs/>
        </w:rPr>
        <w:t>Крок 1</w:t>
      </w:r>
      <w:r w:rsidRPr="00D849DB">
        <w:rPr>
          <w:b/>
          <w:bCs/>
          <w:lang w:val="ru-RU"/>
        </w:rPr>
        <w:t>:</w:t>
      </w:r>
    </w:p>
    <w:p w14:paraId="4BF05FBE" w14:textId="5E94B3E3" w:rsidR="009C2523" w:rsidRDefault="00603DE7" w:rsidP="00424ECF">
      <w:pPr>
        <w:spacing w:after="40" w:line="240" w:lineRule="auto"/>
        <w:rPr>
          <w:b/>
          <w:bCs/>
          <w:noProof/>
          <w:lang w:val="ru-RU"/>
        </w:rPr>
      </w:pPr>
      <w:r>
        <w:rPr>
          <w:b/>
          <w:bCs/>
          <w:noProof/>
          <w:lang w:val="ru-RU"/>
        </w:rPr>
        <w:t>Початок</w:t>
      </w:r>
      <w:r w:rsidR="00424ECF">
        <w:rPr>
          <w:b/>
          <w:bCs/>
          <w:noProof/>
          <w:lang w:val="ru-RU"/>
        </w:rPr>
        <w:t xml:space="preserve"> </w:t>
      </w:r>
    </w:p>
    <w:p w14:paraId="6D75DF93" w14:textId="3ECF7353" w:rsidR="00424ECF" w:rsidRPr="0094604A" w:rsidRDefault="00424ECF" w:rsidP="00424ECF">
      <w:pPr>
        <w:spacing w:after="40" w:line="240" w:lineRule="auto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</w:t>
      </w:r>
      <w:r>
        <w:rPr>
          <w:b/>
          <w:bCs/>
          <w:noProof/>
        </w:rPr>
        <w:t xml:space="preserve">Введення </w:t>
      </w:r>
      <w:r>
        <w:rPr>
          <w:noProof/>
          <w:lang w:val="en-US"/>
        </w:rPr>
        <w:t>n</w:t>
      </w:r>
    </w:p>
    <w:p w14:paraId="7D5A0EAB" w14:textId="0BD10BD4" w:rsidR="00631041" w:rsidRPr="003D4E3A" w:rsidRDefault="00631041" w:rsidP="00424ECF">
      <w:pPr>
        <w:spacing w:after="40" w:line="240" w:lineRule="auto"/>
        <w:rPr>
          <w:noProof/>
          <w:u w:val="single"/>
        </w:rPr>
      </w:pPr>
      <w:r w:rsidRPr="00631041">
        <w:rPr>
          <w:noProof/>
        </w:rPr>
        <w:t xml:space="preserve">      </w:t>
      </w:r>
      <w:r w:rsidRPr="003D4E3A">
        <w:rPr>
          <w:noProof/>
          <w:u w:val="single"/>
        </w:rPr>
        <w:t>Обчислення температур</w:t>
      </w:r>
    </w:p>
    <w:p w14:paraId="6DBF6A4D" w14:textId="5399B63C" w:rsidR="00631041" w:rsidRDefault="00631041" w:rsidP="00424ECF">
      <w:pPr>
        <w:spacing w:after="40" w:line="240" w:lineRule="auto"/>
      </w:pPr>
      <w:r>
        <w:rPr>
          <w:noProof/>
        </w:rPr>
        <w:t xml:space="preserve">      Переведення </w:t>
      </w:r>
      <w:r>
        <w:t>температур у Фаренгейти</w:t>
      </w:r>
    </w:p>
    <w:p w14:paraId="4AF0F51C" w14:textId="64B90842" w:rsidR="00631041" w:rsidRDefault="00631041" w:rsidP="00424ECF">
      <w:pPr>
        <w:spacing w:after="40" w:line="240" w:lineRule="auto"/>
      </w:pPr>
      <w:r>
        <w:t xml:space="preserve">      Заповнення таблиці</w:t>
      </w:r>
    </w:p>
    <w:p w14:paraId="297EB2C8" w14:textId="70815C0C" w:rsidR="00631041" w:rsidRPr="0094604A" w:rsidRDefault="00631041" w:rsidP="00424ECF">
      <w:pPr>
        <w:spacing w:after="40" w:line="240" w:lineRule="auto"/>
        <w:rPr>
          <w:lang w:val="ru-RU"/>
        </w:rPr>
      </w:pPr>
      <w:r>
        <w:t xml:space="preserve">   </w:t>
      </w:r>
      <w:r>
        <w:rPr>
          <w:b/>
          <w:bCs/>
        </w:rPr>
        <w:t xml:space="preserve">Виведення </w:t>
      </w:r>
      <w:r>
        <w:rPr>
          <w:lang w:val="en-US"/>
        </w:rPr>
        <w:t>table</w:t>
      </w:r>
    </w:p>
    <w:p w14:paraId="2DB538CA" w14:textId="4F4D05A8" w:rsidR="00631041" w:rsidRPr="00AB2D6D" w:rsidRDefault="00631041" w:rsidP="003D4E3A">
      <w:pPr>
        <w:spacing w:after="100" w:afterAutospacing="1" w:line="240" w:lineRule="auto"/>
      </w:pPr>
      <w:r>
        <w:rPr>
          <w:b/>
          <w:bCs/>
        </w:rPr>
        <w:t>Кінець</w:t>
      </w:r>
    </w:p>
    <w:p w14:paraId="58DEEA14" w14:textId="77777777" w:rsidR="003D4E3A" w:rsidRDefault="003D4E3A" w:rsidP="003D4E3A">
      <w:pPr>
        <w:spacing w:after="100" w:afterAutospacing="1" w:line="240" w:lineRule="auto"/>
        <w:rPr>
          <w:b/>
          <w:bCs/>
        </w:rPr>
      </w:pPr>
    </w:p>
    <w:p w14:paraId="0CF91888" w14:textId="5BD514B8" w:rsidR="00D849DB" w:rsidRDefault="003D4E3A" w:rsidP="00D849DB">
      <w:pPr>
        <w:spacing w:after="100" w:afterAutospacing="1" w:line="240" w:lineRule="auto"/>
        <w:rPr>
          <w:b/>
          <w:bCs/>
        </w:rPr>
      </w:pPr>
      <w:r>
        <w:rPr>
          <w:b/>
          <w:bCs/>
        </w:rPr>
        <w:t>Крок 2:</w:t>
      </w:r>
    </w:p>
    <w:p w14:paraId="61475E80" w14:textId="77777777" w:rsidR="003D4E3A" w:rsidRDefault="003D4E3A" w:rsidP="003D4E3A">
      <w:pPr>
        <w:spacing w:after="40" w:line="240" w:lineRule="auto"/>
        <w:rPr>
          <w:b/>
          <w:bCs/>
          <w:noProof/>
          <w:lang w:val="ru-RU"/>
        </w:rPr>
      </w:pPr>
      <w:r>
        <w:rPr>
          <w:b/>
          <w:bCs/>
          <w:noProof/>
          <w:lang w:val="ru-RU"/>
        </w:rPr>
        <w:t xml:space="preserve">Початок </w:t>
      </w:r>
    </w:p>
    <w:p w14:paraId="0A013DB4" w14:textId="77777777" w:rsidR="003D4E3A" w:rsidRPr="003D4E3A" w:rsidRDefault="003D4E3A" w:rsidP="003D4E3A">
      <w:pPr>
        <w:spacing w:after="40" w:line="240" w:lineRule="auto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</w:t>
      </w:r>
      <w:r>
        <w:rPr>
          <w:b/>
          <w:bCs/>
          <w:noProof/>
        </w:rPr>
        <w:t xml:space="preserve">Введення </w:t>
      </w:r>
      <w:r>
        <w:rPr>
          <w:noProof/>
          <w:lang w:val="en-US"/>
        </w:rPr>
        <w:t>n</w:t>
      </w:r>
    </w:p>
    <w:p w14:paraId="6CA8D6C3" w14:textId="16C189D7" w:rsidR="003D4E3A" w:rsidRPr="003D4E3A" w:rsidRDefault="003D4E3A" w:rsidP="003D4E3A">
      <w:pPr>
        <w:spacing w:after="40" w:line="240" w:lineRule="auto"/>
        <w:rPr>
          <w:noProof/>
          <w:u w:val="single"/>
        </w:rPr>
      </w:pPr>
      <w:r w:rsidRPr="00631041">
        <w:rPr>
          <w:noProof/>
        </w:rPr>
        <w:t xml:space="preserve">      </w:t>
      </w:r>
      <w:r>
        <w:rPr>
          <w:b/>
          <w:bCs/>
          <w:noProof/>
        </w:rPr>
        <w:t xml:space="preserve">для </w:t>
      </w:r>
      <w:r w:rsidRPr="00B84200">
        <w:rPr>
          <w:noProof/>
        </w:rPr>
        <w:t>Temp_C</w:t>
      </w:r>
      <w:r>
        <w:rPr>
          <w:noProof/>
        </w:rPr>
        <w:t xml:space="preserve"> </w:t>
      </w:r>
      <w:r>
        <w:rPr>
          <w:b/>
          <w:bCs/>
          <w:noProof/>
        </w:rPr>
        <w:t xml:space="preserve">від </w:t>
      </w:r>
      <w:r>
        <w:rPr>
          <w:noProof/>
        </w:rPr>
        <w:t xml:space="preserve">0 </w:t>
      </w:r>
      <w:r>
        <w:rPr>
          <w:b/>
          <w:bCs/>
          <w:noProof/>
        </w:rPr>
        <w:t xml:space="preserve">до </w:t>
      </w:r>
      <w:r>
        <w:rPr>
          <w:noProof/>
          <w:lang w:val="en-US"/>
        </w:rPr>
        <w:t>n</w:t>
      </w:r>
      <w:r w:rsidRPr="006A686B">
        <w:rPr>
          <w:noProof/>
          <w:lang w:val="ru-RU"/>
        </w:rPr>
        <w:t xml:space="preserve"> </w:t>
      </w:r>
      <w:r>
        <w:rPr>
          <w:b/>
          <w:bCs/>
          <w:noProof/>
        </w:rPr>
        <w:t xml:space="preserve">із кроком </w:t>
      </w:r>
      <w:r>
        <w:rPr>
          <w:noProof/>
        </w:rPr>
        <w:t>1</w:t>
      </w:r>
    </w:p>
    <w:p w14:paraId="2443F5C5" w14:textId="6540C9A6" w:rsidR="003D4E3A" w:rsidRPr="003D4E3A" w:rsidRDefault="003D4E3A" w:rsidP="003D4E3A">
      <w:pPr>
        <w:spacing w:after="40" w:line="240" w:lineRule="auto"/>
        <w:rPr>
          <w:u w:val="single"/>
        </w:rPr>
      </w:pPr>
      <w:r>
        <w:rPr>
          <w:noProof/>
        </w:rPr>
        <w:t xml:space="preserve">      </w:t>
      </w:r>
      <w:r w:rsidR="006A686B">
        <w:rPr>
          <w:noProof/>
        </w:rPr>
        <w:t xml:space="preserve">   </w:t>
      </w:r>
      <w:r w:rsidRPr="003D4E3A">
        <w:rPr>
          <w:noProof/>
          <w:u w:val="single"/>
        </w:rPr>
        <w:t xml:space="preserve">Переведення </w:t>
      </w:r>
      <w:r w:rsidRPr="003D4E3A">
        <w:rPr>
          <w:u w:val="single"/>
        </w:rPr>
        <w:t>температур у Фаренгейти</w:t>
      </w:r>
    </w:p>
    <w:p w14:paraId="5E385504" w14:textId="3CBEE04D" w:rsidR="003D4E3A" w:rsidRDefault="003D4E3A" w:rsidP="003D4E3A">
      <w:pPr>
        <w:spacing w:after="40" w:line="240" w:lineRule="auto"/>
      </w:pPr>
      <w:r>
        <w:t xml:space="preserve">      </w:t>
      </w:r>
      <w:r w:rsidR="006A686B">
        <w:t xml:space="preserve">   </w:t>
      </w:r>
      <w:r>
        <w:t>Заповнення таблиці</w:t>
      </w:r>
    </w:p>
    <w:p w14:paraId="01AFAE63" w14:textId="080C9FCD" w:rsidR="006A686B" w:rsidRPr="006A686B" w:rsidRDefault="006A686B" w:rsidP="003D4E3A">
      <w:pPr>
        <w:spacing w:after="40" w:line="240" w:lineRule="auto"/>
        <w:rPr>
          <w:b/>
          <w:bCs/>
        </w:rPr>
      </w:pPr>
      <w:r>
        <w:t xml:space="preserve">      </w:t>
      </w:r>
      <w:r w:rsidR="00932C78" w:rsidRPr="006E1FB0">
        <w:rPr>
          <w:lang w:val="ru-RU"/>
        </w:rPr>
        <w:t xml:space="preserve">   </w:t>
      </w:r>
      <w:r w:rsidR="0024419E">
        <w:rPr>
          <w:b/>
          <w:bCs/>
        </w:rPr>
        <w:t xml:space="preserve">Виведення </w:t>
      </w:r>
      <w:r w:rsidR="0024419E">
        <w:rPr>
          <w:lang w:val="en-US"/>
        </w:rPr>
        <w:t>table</w:t>
      </w:r>
    </w:p>
    <w:p w14:paraId="32225B1D" w14:textId="66D90F0C" w:rsidR="003D4E3A" w:rsidRPr="003D4E3A" w:rsidRDefault="003D4E3A" w:rsidP="003D4E3A">
      <w:pPr>
        <w:spacing w:after="40" w:line="240" w:lineRule="auto"/>
        <w:rPr>
          <w:lang w:val="ru-RU"/>
        </w:rPr>
      </w:pPr>
      <w:r>
        <w:t xml:space="preserve">   </w:t>
      </w:r>
      <w:r w:rsidR="00932C78" w:rsidRPr="00932C78">
        <w:rPr>
          <w:lang w:val="ru-RU"/>
        </w:rPr>
        <w:t xml:space="preserve"> </w:t>
      </w:r>
      <w:r w:rsidR="00932C78" w:rsidRPr="006E1FB0">
        <w:rPr>
          <w:lang w:val="ru-RU"/>
        </w:rPr>
        <w:t xml:space="preserve">  </w:t>
      </w:r>
      <w:r w:rsidR="0024419E" w:rsidRPr="006A686B">
        <w:rPr>
          <w:b/>
          <w:bCs/>
        </w:rPr>
        <w:t>все</w:t>
      </w:r>
      <w:r w:rsidR="0024419E">
        <w:rPr>
          <w:b/>
          <w:bCs/>
        </w:rPr>
        <w:t xml:space="preserve"> повторити</w:t>
      </w:r>
    </w:p>
    <w:p w14:paraId="6B0E2726" w14:textId="77777777" w:rsidR="003D4E3A" w:rsidRDefault="003D4E3A" w:rsidP="003D4E3A">
      <w:pPr>
        <w:spacing w:after="100" w:afterAutospacing="1" w:line="240" w:lineRule="auto"/>
        <w:rPr>
          <w:b/>
          <w:bCs/>
        </w:rPr>
      </w:pPr>
      <w:r>
        <w:rPr>
          <w:b/>
          <w:bCs/>
        </w:rPr>
        <w:t>Кінець</w:t>
      </w:r>
    </w:p>
    <w:p w14:paraId="1888B2A2" w14:textId="7B50260B" w:rsidR="003D4E3A" w:rsidRDefault="003D4E3A" w:rsidP="00D849DB">
      <w:pPr>
        <w:spacing w:after="100" w:afterAutospacing="1" w:line="240" w:lineRule="auto"/>
        <w:rPr>
          <w:b/>
          <w:bCs/>
        </w:rPr>
      </w:pPr>
    </w:p>
    <w:p w14:paraId="4CD07E17" w14:textId="244530F5" w:rsidR="00B37D41" w:rsidRDefault="00B37D41" w:rsidP="00D849DB">
      <w:pPr>
        <w:spacing w:after="100" w:afterAutospacing="1" w:line="240" w:lineRule="auto"/>
        <w:rPr>
          <w:b/>
          <w:bCs/>
        </w:rPr>
      </w:pPr>
      <w:r>
        <w:rPr>
          <w:b/>
          <w:bCs/>
        </w:rPr>
        <w:t>Крок 3:</w:t>
      </w:r>
    </w:p>
    <w:p w14:paraId="02CB2CA9" w14:textId="77777777" w:rsidR="00B37D41" w:rsidRPr="00B37D41" w:rsidRDefault="00B37D41" w:rsidP="00B37D41">
      <w:pPr>
        <w:spacing w:after="40" w:line="240" w:lineRule="auto"/>
        <w:rPr>
          <w:b/>
          <w:bCs/>
          <w:noProof/>
        </w:rPr>
      </w:pPr>
      <w:r w:rsidRPr="00B37D41">
        <w:rPr>
          <w:b/>
          <w:bCs/>
          <w:noProof/>
        </w:rPr>
        <w:t xml:space="preserve">Початок </w:t>
      </w:r>
    </w:p>
    <w:p w14:paraId="477D074A" w14:textId="77777777" w:rsidR="00B37D41" w:rsidRPr="00B37D41" w:rsidRDefault="00B37D41" w:rsidP="00B37D41">
      <w:pPr>
        <w:spacing w:after="40" w:line="240" w:lineRule="auto"/>
        <w:rPr>
          <w:noProof/>
        </w:rPr>
      </w:pPr>
      <w:r w:rsidRPr="00B37D41">
        <w:rPr>
          <w:b/>
          <w:bCs/>
          <w:noProof/>
        </w:rPr>
        <w:t xml:space="preserve">   </w:t>
      </w:r>
      <w:r>
        <w:rPr>
          <w:b/>
          <w:bCs/>
          <w:noProof/>
        </w:rPr>
        <w:t xml:space="preserve">Введення </w:t>
      </w:r>
      <w:r>
        <w:rPr>
          <w:noProof/>
          <w:lang w:val="en-US"/>
        </w:rPr>
        <w:t>n</w:t>
      </w:r>
    </w:p>
    <w:p w14:paraId="228D8F0F" w14:textId="0C773F30" w:rsidR="00B37D41" w:rsidRPr="003D4E3A" w:rsidRDefault="00B37D41" w:rsidP="00B37D41">
      <w:pPr>
        <w:spacing w:after="40" w:line="240" w:lineRule="auto"/>
        <w:rPr>
          <w:noProof/>
          <w:u w:val="single"/>
        </w:rPr>
      </w:pPr>
      <w:r w:rsidRPr="00631041">
        <w:rPr>
          <w:noProof/>
        </w:rPr>
        <w:t xml:space="preserve">      </w:t>
      </w:r>
      <w:r>
        <w:rPr>
          <w:b/>
          <w:bCs/>
          <w:noProof/>
        </w:rPr>
        <w:t xml:space="preserve">для </w:t>
      </w:r>
      <w:r w:rsidRPr="00B84200">
        <w:rPr>
          <w:noProof/>
        </w:rPr>
        <w:t>Temp_C</w:t>
      </w:r>
      <w:r>
        <w:rPr>
          <w:noProof/>
        </w:rPr>
        <w:t xml:space="preserve"> </w:t>
      </w:r>
      <w:r>
        <w:rPr>
          <w:b/>
          <w:bCs/>
          <w:noProof/>
        </w:rPr>
        <w:t xml:space="preserve">від </w:t>
      </w:r>
      <w:r>
        <w:rPr>
          <w:noProof/>
        </w:rPr>
        <w:t xml:space="preserve">0 </w:t>
      </w:r>
      <w:r>
        <w:rPr>
          <w:b/>
          <w:bCs/>
          <w:noProof/>
        </w:rPr>
        <w:t xml:space="preserve">до </w:t>
      </w:r>
      <w:r>
        <w:rPr>
          <w:noProof/>
          <w:lang w:val="en-US"/>
        </w:rPr>
        <w:t>n</w:t>
      </w:r>
      <w:r w:rsidRPr="00B37D41">
        <w:rPr>
          <w:noProof/>
        </w:rPr>
        <w:t xml:space="preserve"> </w:t>
      </w:r>
      <w:r>
        <w:rPr>
          <w:b/>
          <w:bCs/>
          <w:noProof/>
        </w:rPr>
        <w:t xml:space="preserve">із кроком </w:t>
      </w:r>
      <w:r>
        <w:rPr>
          <w:noProof/>
        </w:rPr>
        <w:t>1</w:t>
      </w:r>
    </w:p>
    <w:p w14:paraId="2BB5EF84" w14:textId="3B216D9F" w:rsidR="00B37D41" w:rsidRPr="0094604A" w:rsidRDefault="00B37D41" w:rsidP="00B37D41">
      <w:pPr>
        <w:spacing w:after="40" w:line="240" w:lineRule="auto"/>
        <w:rPr>
          <w:u w:val="single"/>
        </w:rPr>
      </w:pPr>
      <w:r>
        <w:rPr>
          <w:noProof/>
        </w:rPr>
        <w:t xml:space="preserve">         </w:t>
      </w:r>
      <w:r w:rsidR="00B363EA" w:rsidRPr="00B84200">
        <w:rPr>
          <w:noProof/>
        </w:rPr>
        <w:t>Temp_F</w:t>
      </w:r>
      <w:r w:rsidR="00B363EA">
        <w:rPr>
          <w:noProof/>
        </w:rPr>
        <w:t xml:space="preserve">:= </w:t>
      </w:r>
      <w:r w:rsidR="002D09A2" w:rsidRPr="0094604A">
        <w:rPr>
          <w:noProof/>
        </w:rPr>
        <w:t>(</w:t>
      </w:r>
      <w:r w:rsidR="005E4DBB" w:rsidRPr="0094604A">
        <w:rPr>
          <w:noProof/>
        </w:rPr>
        <w:t>9/5</w:t>
      </w:r>
      <w:r w:rsidR="002D09A2" w:rsidRPr="0094604A">
        <w:rPr>
          <w:noProof/>
        </w:rPr>
        <w:t>)*</w:t>
      </w:r>
      <w:r w:rsidR="002D09A2" w:rsidRPr="002D09A2">
        <w:rPr>
          <w:noProof/>
        </w:rPr>
        <w:t xml:space="preserve"> </w:t>
      </w:r>
      <w:r w:rsidR="002D09A2" w:rsidRPr="00B84200">
        <w:rPr>
          <w:noProof/>
        </w:rPr>
        <w:t>Temp_C</w:t>
      </w:r>
      <w:r w:rsidR="005E4DBB" w:rsidRPr="0094604A">
        <w:rPr>
          <w:noProof/>
        </w:rPr>
        <w:t xml:space="preserve"> + 32</w:t>
      </w:r>
    </w:p>
    <w:p w14:paraId="7DB27636" w14:textId="7547B52E" w:rsidR="00B37D41" w:rsidRDefault="00B37D41" w:rsidP="00B37D41">
      <w:pPr>
        <w:spacing w:after="40" w:line="240" w:lineRule="auto"/>
        <w:rPr>
          <w:u w:val="single"/>
        </w:rPr>
      </w:pPr>
      <w:r>
        <w:t xml:space="preserve">         </w:t>
      </w:r>
      <w:r w:rsidRPr="00B37D41">
        <w:rPr>
          <w:u w:val="single"/>
        </w:rPr>
        <w:t>Заповнення таблиці</w:t>
      </w:r>
    </w:p>
    <w:p w14:paraId="5AFEA5C3" w14:textId="0B9867A6" w:rsidR="0024419E" w:rsidRPr="0024419E" w:rsidRDefault="0024419E" w:rsidP="00B37D41">
      <w:pPr>
        <w:spacing w:after="40" w:line="240" w:lineRule="auto"/>
        <w:rPr>
          <w:lang w:val="ru-RU"/>
        </w:rPr>
      </w:pPr>
      <w:r w:rsidRPr="0094604A">
        <w:t xml:space="preserve">         </w:t>
      </w:r>
      <w:r w:rsidRPr="0024419E">
        <w:rPr>
          <w:b/>
          <w:bCs/>
        </w:rPr>
        <w:t xml:space="preserve">Виведення </w:t>
      </w:r>
      <w:r w:rsidRPr="0024419E">
        <w:rPr>
          <w:lang w:val="en-US"/>
        </w:rPr>
        <w:t>table</w:t>
      </w:r>
    </w:p>
    <w:p w14:paraId="10DAFB43" w14:textId="26D08D50" w:rsidR="00B37D41" w:rsidRPr="0024419E" w:rsidRDefault="00B37D41" w:rsidP="00B37D41">
      <w:pPr>
        <w:spacing w:after="40" w:line="240" w:lineRule="auto"/>
        <w:rPr>
          <w:b/>
          <w:bCs/>
        </w:rPr>
      </w:pPr>
      <w:r>
        <w:t xml:space="preserve">      </w:t>
      </w:r>
      <w:r w:rsidRPr="006A686B">
        <w:rPr>
          <w:b/>
          <w:bCs/>
        </w:rPr>
        <w:t>все</w:t>
      </w:r>
      <w:r>
        <w:rPr>
          <w:b/>
          <w:bCs/>
        </w:rPr>
        <w:t xml:space="preserve"> повторити</w:t>
      </w:r>
    </w:p>
    <w:p w14:paraId="2E7F56C6" w14:textId="0571F687" w:rsidR="00FD0DD7" w:rsidRDefault="00B37D41" w:rsidP="00D849DB">
      <w:pPr>
        <w:spacing w:after="100" w:afterAutospacing="1" w:line="240" w:lineRule="auto"/>
        <w:rPr>
          <w:b/>
          <w:bCs/>
        </w:rPr>
      </w:pPr>
      <w:r>
        <w:rPr>
          <w:b/>
          <w:bCs/>
        </w:rPr>
        <w:t>Кінець</w:t>
      </w:r>
    </w:p>
    <w:p w14:paraId="000B457B" w14:textId="4B752825" w:rsidR="00FD0DD7" w:rsidRDefault="00FD0DD7" w:rsidP="00D849DB">
      <w:pPr>
        <w:spacing w:after="100" w:afterAutospacing="1" w:line="240" w:lineRule="auto"/>
        <w:rPr>
          <w:b/>
          <w:bCs/>
        </w:rPr>
      </w:pPr>
    </w:p>
    <w:p w14:paraId="36306149" w14:textId="77777777" w:rsidR="009721F0" w:rsidRDefault="009721F0" w:rsidP="00D849DB">
      <w:pPr>
        <w:spacing w:after="100" w:afterAutospacing="1" w:line="240" w:lineRule="auto"/>
        <w:rPr>
          <w:b/>
          <w:bCs/>
          <w:lang w:val="ru-RU"/>
        </w:rPr>
      </w:pPr>
    </w:p>
    <w:p w14:paraId="1BBBF876" w14:textId="77777777" w:rsidR="009721F0" w:rsidRDefault="009721F0" w:rsidP="00D849DB">
      <w:pPr>
        <w:spacing w:after="100" w:afterAutospacing="1" w:line="240" w:lineRule="auto"/>
        <w:rPr>
          <w:b/>
          <w:bCs/>
          <w:lang w:val="ru-RU"/>
        </w:rPr>
      </w:pPr>
    </w:p>
    <w:p w14:paraId="0DC1C39C" w14:textId="77777777" w:rsidR="009721F0" w:rsidRDefault="009721F0" w:rsidP="00D849DB">
      <w:pPr>
        <w:spacing w:after="100" w:afterAutospacing="1" w:line="240" w:lineRule="auto"/>
        <w:rPr>
          <w:b/>
          <w:bCs/>
          <w:lang w:val="ru-RU"/>
        </w:rPr>
      </w:pPr>
    </w:p>
    <w:p w14:paraId="27563877" w14:textId="77777777" w:rsidR="009721F0" w:rsidRDefault="009721F0" w:rsidP="00D849DB">
      <w:pPr>
        <w:spacing w:after="100" w:afterAutospacing="1" w:line="240" w:lineRule="auto"/>
        <w:rPr>
          <w:b/>
          <w:bCs/>
          <w:lang w:val="ru-RU"/>
        </w:rPr>
      </w:pPr>
    </w:p>
    <w:p w14:paraId="6891F094" w14:textId="5D79DE69" w:rsidR="00FD0DD7" w:rsidRDefault="00FD0DD7" w:rsidP="00D849DB">
      <w:pPr>
        <w:spacing w:after="100" w:afterAutospacing="1" w:line="240" w:lineRule="auto"/>
        <w:rPr>
          <w:b/>
          <w:bCs/>
          <w:lang w:val="ru-RU"/>
        </w:rPr>
      </w:pPr>
      <w:r>
        <w:rPr>
          <w:b/>
          <w:bCs/>
          <w:lang w:val="ru-RU"/>
        </w:rPr>
        <w:lastRenderedPageBreak/>
        <w:t>Крок 4:</w:t>
      </w:r>
    </w:p>
    <w:p w14:paraId="6FE0AEB6" w14:textId="77777777" w:rsidR="00FD0DD7" w:rsidRPr="00B37D41" w:rsidRDefault="00FD0DD7" w:rsidP="00FD0DD7">
      <w:pPr>
        <w:spacing w:after="40" w:line="240" w:lineRule="auto"/>
        <w:rPr>
          <w:b/>
          <w:bCs/>
          <w:noProof/>
        </w:rPr>
      </w:pPr>
      <w:r w:rsidRPr="00B37D41">
        <w:rPr>
          <w:b/>
          <w:bCs/>
          <w:noProof/>
        </w:rPr>
        <w:t xml:space="preserve">Початок </w:t>
      </w:r>
    </w:p>
    <w:p w14:paraId="199B7833" w14:textId="77777777" w:rsidR="00FD0DD7" w:rsidRPr="00B37D41" w:rsidRDefault="00FD0DD7" w:rsidP="00FD0DD7">
      <w:pPr>
        <w:spacing w:after="40" w:line="240" w:lineRule="auto"/>
        <w:rPr>
          <w:noProof/>
        </w:rPr>
      </w:pPr>
      <w:r w:rsidRPr="00B37D41">
        <w:rPr>
          <w:b/>
          <w:bCs/>
          <w:noProof/>
        </w:rPr>
        <w:t xml:space="preserve">   </w:t>
      </w:r>
      <w:r>
        <w:rPr>
          <w:b/>
          <w:bCs/>
          <w:noProof/>
        </w:rPr>
        <w:t xml:space="preserve">Введення </w:t>
      </w:r>
      <w:r>
        <w:rPr>
          <w:noProof/>
          <w:lang w:val="en-US"/>
        </w:rPr>
        <w:t>n</w:t>
      </w:r>
    </w:p>
    <w:p w14:paraId="7C5F0E92" w14:textId="335DBA7A" w:rsidR="00FD0DD7" w:rsidRPr="003D4E3A" w:rsidRDefault="00FD0DD7" w:rsidP="00FD0DD7">
      <w:pPr>
        <w:spacing w:after="40" w:line="240" w:lineRule="auto"/>
        <w:rPr>
          <w:noProof/>
          <w:u w:val="single"/>
        </w:rPr>
      </w:pPr>
      <w:r w:rsidRPr="00631041">
        <w:rPr>
          <w:noProof/>
        </w:rPr>
        <w:t xml:space="preserve">      </w:t>
      </w:r>
      <w:r>
        <w:rPr>
          <w:b/>
          <w:bCs/>
          <w:noProof/>
        </w:rPr>
        <w:t xml:space="preserve">для </w:t>
      </w:r>
      <w:r w:rsidRPr="00B84200">
        <w:rPr>
          <w:noProof/>
        </w:rPr>
        <w:t>Temp_C</w:t>
      </w:r>
      <w:r>
        <w:rPr>
          <w:noProof/>
        </w:rPr>
        <w:t xml:space="preserve"> </w:t>
      </w:r>
      <w:r>
        <w:rPr>
          <w:b/>
          <w:bCs/>
          <w:noProof/>
        </w:rPr>
        <w:t xml:space="preserve">від </w:t>
      </w:r>
      <w:r>
        <w:rPr>
          <w:noProof/>
        </w:rPr>
        <w:t xml:space="preserve">0 </w:t>
      </w:r>
      <w:r>
        <w:rPr>
          <w:b/>
          <w:bCs/>
          <w:noProof/>
        </w:rPr>
        <w:t xml:space="preserve">до </w:t>
      </w:r>
      <w:r>
        <w:rPr>
          <w:noProof/>
          <w:lang w:val="en-US"/>
        </w:rPr>
        <w:t>n</w:t>
      </w:r>
      <w:r w:rsidRPr="00B37D41">
        <w:rPr>
          <w:noProof/>
        </w:rPr>
        <w:t xml:space="preserve"> </w:t>
      </w:r>
      <w:r>
        <w:rPr>
          <w:b/>
          <w:bCs/>
          <w:noProof/>
        </w:rPr>
        <w:t xml:space="preserve">із кроком </w:t>
      </w:r>
      <w:r>
        <w:rPr>
          <w:noProof/>
        </w:rPr>
        <w:t>1</w:t>
      </w:r>
    </w:p>
    <w:p w14:paraId="65BEF345" w14:textId="088620D2" w:rsidR="00FD0DD7" w:rsidRPr="00FD0DD7" w:rsidRDefault="00FD0DD7" w:rsidP="00FD0DD7">
      <w:pPr>
        <w:spacing w:after="40" w:line="240" w:lineRule="auto"/>
        <w:rPr>
          <w:u w:val="single"/>
          <w:lang w:val="en-US"/>
        </w:rPr>
      </w:pPr>
      <w:r>
        <w:rPr>
          <w:noProof/>
        </w:rPr>
        <w:t xml:space="preserve">         </w:t>
      </w:r>
      <w:r w:rsidRPr="00B84200">
        <w:rPr>
          <w:noProof/>
        </w:rPr>
        <w:t>Temp_F</w:t>
      </w:r>
      <w:r>
        <w:rPr>
          <w:noProof/>
        </w:rPr>
        <w:t xml:space="preserve">:= </w:t>
      </w:r>
      <w:r w:rsidRPr="00FD0DD7">
        <w:rPr>
          <w:noProof/>
          <w:lang w:val="en-US"/>
        </w:rPr>
        <w:t>(9/5)*</w:t>
      </w:r>
      <w:r w:rsidRPr="002D09A2">
        <w:rPr>
          <w:noProof/>
        </w:rPr>
        <w:t xml:space="preserve"> </w:t>
      </w:r>
      <w:r w:rsidRPr="00B84200">
        <w:rPr>
          <w:noProof/>
        </w:rPr>
        <w:t>Temp_C</w:t>
      </w:r>
      <w:r w:rsidRPr="00FD0DD7">
        <w:rPr>
          <w:noProof/>
          <w:lang w:val="en-US"/>
        </w:rPr>
        <w:t xml:space="preserve"> + 32</w:t>
      </w:r>
    </w:p>
    <w:p w14:paraId="69877E32" w14:textId="1EF6B040" w:rsidR="00FD0DD7" w:rsidRDefault="00FD0DD7" w:rsidP="00FD0DD7">
      <w:pPr>
        <w:spacing w:after="40" w:line="240" w:lineRule="auto"/>
        <w:rPr>
          <w:noProof/>
          <w:lang w:val="en-US"/>
        </w:rPr>
      </w:pPr>
      <w:r>
        <w:t xml:space="preserve">         </w:t>
      </w:r>
      <w:r>
        <w:rPr>
          <w:noProof/>
          <w:lang w:val="en-US"/>
        </w:rPr>
        <w:t>table</w:t>
      </w:r>
      <w:r w:rsidRPr="00FD0DD7">
        <w:rPr>
          <w:noProof/>
          <w:lang w:val="en-US"/>
        </w:rPr>
        <w:t>:</w:t>
      </w:r>
      <w:r>
        <w:rPr>
          <w:noProof/>
          <w:lang w:val="en-US"/>
        </w:rPr>
        <w:t xml:space="preserve">= </w:t>
      </w:r>
      <w:r w:rsidR="00047420">
        <w:rPr>
          <w:noProof/>
          <w:lang w:val="en-US"/>
        </w:rPr>
        <w:t>“</w:t>
      </w:r>
      <w:r w:rsidRPr="00B84200">
        <w:rPr>
          <w:noProof/>
        </w:rPr>
        <w:t>Temp_C</w:t>
      </w:r>
      <w:r w:rsidR="00047420">
        <w:rPr>
          <w:noProof/>
          <w:lang w:val="en-US"/>
        </w:rPr>
        <w:t>”</w:t>
      </w:r>
      <w:r>
        <w:rPr>
          <w:noProof/>
          <w:lang w:val="en-US"/>
        </w:rPr>
        <w:t xml:space="preserve">   </w:t>
      </w:r>
      <w:r w:rsidR="00047420">
        <w:rPr>
          <w:noProof/>
          <w:lang w:val="en-US"/>
        </w:rPr>
        <w:t>“</w:t>
      </w:r>
      <w:r w:rsidRPr="00B84200">
        <w:rPr>
          <w:noProof/>
        </w:rPr>
        <w:t>Temp_F</w:t>
      </w:r>
      <w:r w:rsidR="00047420">
        <w:rPr>
          <w:noProof/>
          <w:lang w:val="en-US"/>
        </w:rPr>
        <w:t xml:space="preserve">” </w:t>
      </w:r>
      <w:r w:rsidR="006C0D97">
        <w:rPr>
          <w:noProof/>
        </w:rPr>
        <w:t xml:space="preserve"> </w:t>
      </w:r>
      <w:r w:rsidR="00047420">
        <w:rPr>
          <w:noProof/>
          <w:lang w:val="en-US"/>
        </w:rPr>
        <w:t>\n</w:t>
      </w:r>
    </w:p>
    <w:p w14:paraId="535284CE" w14:textId="14951041" w:rsidR="00836EF7" w:rsidRPr="00836EF7" w:rsidRDefault="00836EF7" w:rsidP="00FD0DD7">
      <w:pPr>
        <w:spacing w:after="40" w:line="240" w:lineRule="auto"/>
        <w:rPr>
          <w:u w:val="single"/>
        </w:rPr>
      </w:pPr>
      <w:r>
        <w:rPr>
          <w:noProof/>
        </w:rPr>
        <w:t xml:space="preserve">      </w:t>
      </w:r>
      <w:r w:rsidR="0024419E">
        <w:rPr>
          <w:noProof/>
          <w:lang w:val="en-US"/>
        </w:rPr>
        <w:t xml:space="preserve">   </w:t>
      </w:r>
      <w:r>
        <w:rPr>
          <w:b/>
          <w:bCs/>
        </w:rPr>
        <w:t xml:space="preserve">Виведення </w:t>
      </w:r>
      <w:r>
        <w:rPr>
          <w:lang w:val="en-US"/>
        </w:rPr>
        <w:t>table</w:t>
      </w:r>
    </w:p>
    <w:p w14:paraId="61EAB8D8" w14:textId="3A538FC0" w:rsidR="00FD0DD7" w:rsidRPr="00836EF7" w:rsidRDefault="00FD0DD7" w:rsidP="00FD0DD7">
      <w:pPr>
        <w:spacing w:after="40" w:line="240" w:lineRule="auto"/>
        <w:rPr>
          <w:b/>
          <w:bCs/>
        </w:rPr>
      </w:pPr>
      <w:r>
        <w:t xml:space="preserve">      </w:t>
      </w:r>
      <w:r w:rsidRPr="006A686B">
        <w:rPr>
          <w:b/>
          <w:bCs/>
        </w:rPr>
        <w:t>все</w:t>
      </w:r>
      <w:r>
        <w:rPr>
          <w:b/>
          <w:bCs/>
        </w:rPr>
        <w:t xml:space="preserve"> повторит</w:t>
      </w:r>
      <w:r w:rsidR="00836EF7">
        <w:rPr>
          <w:b/>
          <w:bCs/>
        </w:rPr>
        <w:t>и</w:t>
      </w:r>
    </w:p>
    <w:p w14:paraId="04C2242B" w14:textId="77777777" w:rsidR="00FD0DD7" w:rsidRDefault="00FD0DD7" w:rsidP="00FD0DD7">
      <w:pPr>
        <w:spacing w:after="100" w:afterAutospacing="1" w:line="240" w:lineRule="auto"/>
        <w:rPr>
          <w:b/>
          <w:bCs/>
        </w:rPr>
      </w:pPr>
      <w:r>
        <w:rPr>
          <w:b/>
          <w:bCs/>
        </w:rPr>
        <w:t>Кінець</w:t>
      </w:r>
    </w:p>
    <w:p w14:paraId="4FB98343" w14:textId="77777777" w:rsidR="00A03908" w:rsidRDefault="00A03908" w:rsidP="00A03908">
      <w:pPr>
        <w:rPr>
          <w:b/>
          <w:bCs/>
          <w:sz w:val="32"/>
          <w:szCs w:val="32"/>
          <w:lang w:val="ru-RU"/>
        </w:rPr>
      </w:pPr>
    </w:p>
    <w:p w14:paraId="1014A2B2" w14:textId="02B23EDD" w:rsidR="001251FF" w:rsidRDefault="00A03908" w:rsidP="001251FF">
      <w:pPr>
        <w:spacing w:after="100" w:afterAutospacing="1"/>
        <w:rPr>
          <w:b/>
          <w:bCs/>
          <w:sz w:val="32"/>
          <w:szCs w:val="32"/>
          <w:lang w:val="ru-RU"/>
        </w:rPr>
      </w:pPr>
      <w:r>
        <w:rPr>
          <w:b/>
          <w:bCs/>
          <w:sz w:val="32"/>
          <w:szCs w:val="32"/>
          <w:lang w:val="ru-RU"/>
        </w:rPr>
        <w:t xml:space="preserve">Блок-схема </w:t>
      </w:r>
    </w:p>
    <w:p w14:paraId="39AE1CE9" w14:textId="2832EFB7" w:rsidR="00FD0DD7" w:rsidRPr="00F66046" w:rsidRDefault="00F66046" w:rsidP="00D849DB">
      <w:pPr>
        <w:spacing w:after="100" w:afterAutospacing="1" w:line="240" w:lineRule="auto"/>
        <w:rPr>
          <w:b/>
          <w:bCs/>
          <w:sz w:val="32"/>
          <w:szCs w:val="32"/>
          <w:lang w:val="en-US"/>
        </w:rPr>
      </w:pPr>
      <w:r>
        <w:rPr>
          <w:b/>
          <w:bCs/>
          <w:sz w:val="32"/>
          <w:szCs w:val="32"/>
          <w:lang w:val="ru-RU"/>
        </w:rPr>
        <w:t xml:space="preserve">Крок 1:    </w:t>
      </w:r>
    </w:p>
    <w:p w14:paraId="6C3D8189" w14:textId="6C25D37A" w:rsidR="001251FF" w:rsidRPr="00B06DD4" w:rsidRDefault="0069502A" w:rsidP="00D849DB">
      <w:pPr>
        <w:spacing w:after="100" w:afterAutospacing="1" w:line="240" w:lineRule="auto"/>
      </w:pPr>
      <w:r>
        <w:object w:dxaOrig="5652" w:dyaOrig="9901" w14:anchorId="4CD11C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6pt;height:495pt" o:ole="">
            <v:imagedata r:id="rId6" o:title=""/>
          </v:shape>
          <o:OLEObject Type="Embed" ProgID="Visio.Drawing.15" ShapeID="_x0000_i1025" DrawAspect="Content" ObjectID="_1697953886" r:id="rId7"/>
        </w:object>
      </w:r>
    </w:p>
    <w:p w14:paraId="50E940DF" w14:textId="5A28D9EF" w:rsidR="009721F0" w:rsidRDefault="009721F0" w:rsidP="00D849DB">
      <w:pPr>
        <w:spacing w:after="100" w:afterAutospacing="1" w:line="240" w:lineRule="auto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Крок 2:</w:t>
      </w:r>
    </w:p>
    <w:p w14:paraId="457C1510" w14:textId="5644C407" w:rsidR="009721F0" w:rsidRDefault="007278FC" w:rsidP="00D849DB">
      <w:pPr>
        <w:spacing w:after="100" w:afterAutospacing="1" w:line="240" w:lineRule="auto"/>
      </w:pPr>
      <w:r>
        <w:object w:dxaOrig="8460" w:dyaOrig="11208" w14:anchorId="3D7540D3">
          <v:shape id="_x0000_i1026" type="#_x0000_t75" style="width:423pt;height:560.4pt" o:ole="">
            <v:imagedata r:id="rId8" o:title=""/>
          </v:shape>
          <o:OLEObject Type="Embed" ProgID="Visio.Drawing.15" ShapeID="_x0000_i1026" DrawAspect="Content" ObjectID="_1697953887" r:id="rId9"/>
        </w:object>
      </w:r>
    </w:p>
    <w:p w14:paraId="0C8080B4" w14:textId="38D627EC" w:rsidR="009721F0" w:rsidRDefault="009721F0" w:rsidP="00D849DB">
      <w:pPr>
        <w:spacing w:after="100" w:afterAutospacing="1" w:line="240" w:lineRule="auto"/>
      </w:pPr>
    </w:p>
    <w:p w14:paraId="0AC65ADC" w14:textId="76986064" w:rsidR="009721F0" w:rsidRDefault="009721F0" w:rsidP="00D849DB">
      <w:pPr>
        <w:spacing w:after="100" w:afterAutospacing="1" w:line="240" w:lineRule="auto"/>
      </w:pPr>
    </w:p>
    <w:p w14:paraId="4EB6DE8E" w14:textId="5884BBBC" w:rsidR="009721F0" w:rsidRDefault="009721F0" w:rsidP="00D849DB">
      <w:pPr>
        <w:spacing w:after="100" w:afterAutospacing="1" w:line="240" w:lineRule="auto"/>
      </w:pPr>
    </w:p>
    <w:p w14:paraId="77230671" w14:textId="15BB1384" w:rsidR="009721F0" w:rsidRDefault="009721F0" w:rsidP="00D849DB">
      <w:pPr>
        <w:spacing w:after="100" w:afterAutospacing="1" w:line="240" w:lineRule="auto"/>
      </w:pPr>
    </w:p>
    <w:p w14:paraId="44E8692C" w14:textId="23179BFF" w:rsidR="009721F0" w:rsidRDefault="009721F0" w:rsidP="00D849DB">
      <w:pPr>
        <w:spacing w:after="100" w:afterAutospacing="1" w:line="240" w:lineRule="auto"/>
      </w:pPr>
    </w:p>
    <w:p w14:paraId="56ECEC0F" w14:textId="77777777" w:rsidR="001251FF" w:rsidRDefault="001251FF" w:rsidP="00D849DB">
      <w:pPr>
        <w:spacing w:after="100" w:afterAutospacing="1" w:line="240" w:lineRule="auto"/>
        <w:rPr>
          <w:b/>
          <w:bCs/>
          <w:sz w:val="32"/>
          <w:szCs w:val="32"/>
        </w:rPr>
      </w:pPr>
    </w:p>
    <w:p w14:paraId="74B137FF" w14:textId="6567B739" w:rsidR="009721F0" w:rsidRDefault="009721F0" w:rsidP="00D849DB">
      <w:pPr>
        <w:spacing w:after="100" w:afterAutospacing="1" w:line="240" w:lineRule="auto"/>
      </w:pPr>
      <w:r>
        <w:rPr>
          <w:b/>
          <w:bCs/>
          <w:sz w:val="32"/>
          <w:szCs w:val="32"/>
        </w:rPr>
        <w:lastRenderedPageBreak/>
        <w:t xml:space="preserve">Крок 3: </w:t>
      </w:r>
    </w:p>
    <w:p w14:paraId="6D20AF6A" w14:textId="0E947CE3" w:rsidR="009721F0" w:rsidRDefault="00421D72" w:rsidP="00D849DB">
      <w:pPr>
        <w:spacing w:after="100" w:afterAutospacing="1" w:line="240" w:lineRule="auto"/>
      </w:pPr>
      <w:r>
        <w:object w:dxaOrig="8460" w:dyaOrig="11208" w14:anchorId="42854AD4">
          <v:shape id="_x0000_i1027" type="#_x0000_t75" style="width:423pt;height:560.4pt" o:ole="">
            <v:imagedata r:id="rId10" o:title=""/>
          </v:shape>
          <o:OLEObject Type="Embed" ProgID="Visio.Drawing.15" ShapeID="_x0000_i1027" DrawAspect="Content" ObjectID="_1697953888" r:id="rId11"/>
        </w:object>
      </w:r>
    </w:p>
    <w:p w14:paraId="4F9A91F2" w14:textId="77DDE0EE" w:rsidR="009721F0" w:rsidRDefault="009721F0" w:rsidP="00D849DB">
      <w:pPr>
        <w:spacing w:after="100" w:afterAutospacing="1" w:line="240" w:lineRule="auto"/>
      </w:pPr>
    </w:p>
    <w:p w14:paraId="160AF982" w14:textId="3E12AB32" w:rsidR="009721F0" w:rsidRDefault="009721F0" w:rsidP="00D849DB">
      <w:pPr>
        <w:spacing w:after="100" w:afterAutospacing="1" w:line="240" w:lineRule="auto"/>
      </w:pPr>
    </w:p>
    <w:p w14:paraId="6D3E7521" w14:textId="10205646" w:rsidR="009721F0" w:rsidRDefault="009721F0" w:rsidP="00D849DB">
      <w:pPr>
        <w:spacing w:after="100" w:afterAutospacing="1" w:line="240" w:lineRule="auto"/>
      </w:pPr>
    </w:p>
    <w:p w14:paraId="439A6278" w14:textId="14C0616D" w:rsidR="009721F0" w:rsidRDefault="009721F0" w:rsidP="00D849DB">
      <w:pPr>
        <w:spacing w:after="100" w:afterAutospacing="1" w:line="240" w:lineRule="auto"/>
      </w:pPr>
    </w:p>
    <w:p w14:paraId="5C6D3A70" w14:textId="77777777" w:rsidR="001251FF" w:rsidRDefault="001251FF" w:rsidP="00D849DB">
      <w:pPr>
        <w:spacing w:after="100" w:afterAutospacing="1" w:line="240" w:lineRule="auto"/>
        <w:rPr>
          <w:b/>
          <w:bCs/>
          <w:sz w:val="32"/>
          <w:szCs w:val="32"/>
        </w:rPr>
      </w:pPr>
    </w:p>
    <w:p w14:paraId="33D71753" w14:textId="77777777" w:rsidR="00980C90" w:rsidRDefault="00980C90" w:rsidP="00D849DB">
      <w:pPr>
        <w:spacing w:after="100" w:afterAutospacing="1" w:line="240" w:lineRule="auto"/>
        <w:rPr>
          <w:b/>
          <w:bCs/>
          <w:sz w:val="32"/>
          <w:szCs w:val="32"/>
        </w:rPr>
      </w:pPr>
    </w:p>
    <w:p w14:paraId="6F1AA321" w14:textId="31981E81" w:rsidR="009721F0" w:rsidRDefault="009721F0" w:rsidP="00D849DB">
      <w:pPr>
        <w:spacing w:after="100" w:afterAutospacing="1" w:line="240" w:lineRule="auto"/>
      </w:pPr>
      <w:r>
        <w:rPr>
          <w:b/>
          <w:bCs/>
          <w:sz w:val="32"/>
          <w:szCs w:val="32"/>
        </w:rPr>
        <w:lastRenderedPageBreak/>
        <w:t xml:space="preserve">Крок 4: </w:t>
      </w:r>
    </w:p>
    <w:p w14:paraId="0BDB08C7" w14:textId="4B0BBB92" w:rsidR="009721F0" w:rsidRDefault="009B2E16" w:rsidP="00D849DB">
      <w:pPr>
        <w:spacing w:after="100" w:afterAutospacing="1" w:line="240" w:lineRule="auto"/>
      </w:pPr>
      <w:r>
        <w:object w:dxaOrig="8460" w:dyaOrig="11208" w14:anchorId="7996451D">
          <v:shape id="_x0000_i1028" type="#_x0000_t75" style="width:423pt;height:560.4pt" o:ole="">
            <v:imagedata r:id="rId12" o:title=""/>
          </v:shape>
          <o:OLEObject Type="Embed" ProgID="Visio.Drawing.15" ShapeID="_x0000_i1028" DrawAspect="Content" ObjectID="_1697953889" r:id="rId13"/>
        </w:object>
      </w:r>
    </w:p>
    <w:p w14:paraId="1C27BA11" w14:textId="388200CB" w:rsidR="00EC7F3B" w:rsidRDefault="00EC7F3B" w:rsidP="00D849DB">
      <w:pPr>
        <w:spacing w:after="100" w:afterAutospacing="1" w:line="240" w:lineRule="auto"/>
        <w:rPr>
          <w:lang w:val="ru-RU"/>
        </w:rPr>
      </w:pPr>
    </w:p>
    <w:p w14:paraId="6E653E17" w14:textId="3D0BEA19" w:rsidR="00EC7F3B" w:rsidRDefault="00EC7F3B" w:rsidP="00D849DB">
      <w:pPr>
        <w:spacing w:after="100" w:afterAutospacing="1" w:line="240" w:lineRule="auto"/>
        <w:rPr>
          <w:lang w:val="ru-RU"/>
        </w:rPr>
      </w:pPr>
    </w:p>
    <w:p w14:paraId="0D2090BC" w14:textId="355D32FF" w:rsidR="00EC7F3B" w:rsidRDefault="00EC7F3B" w:rsidP="00D849DB">
      <w:pPr>
        <w:spacing w:after="100" w:afterAutospacing="1" w:line="240" w:lineRule="auto"/>
        <w:rPr>
          <w:lang w:val="ru-RU"/>
        </w:rPr>
      </w:pPr>
    </w:p>
    <w:p w14:paraId="537A2B0A" w14:textId="10D206A3" w:rsidR="00EC7F3B" w:rsidRDefault="00EC7F3B" w:rsidP="00D849DB">
      <w:pPr>
        <w:spacing w:after="100" w:afterAutospacing="1" w:line="240" w:lineRule="auto"/>
        <w:rPr>
          <w:lang w:val="ru-RU"/>
        </w:rPr>
      </w:pPr>
    </w:p>
    <w:p w14:paraId="1B77D44A" w14:textId="5F17D939" w:rsidR="00EC7F3B" w:rsidRDefault="00EC7F3B" w:rsidP="00D849DB">
      <w:pPr>
        <w:spacing w:after="100" w:afterAutospacing="1" w:line="240" w:lineRule="auto"/>
        <w:rPr>
          <w:lang w:val="ru-RU"/>
        </w:rPr>
      </w:pPr>
    </w:p>
    <w:p w14:paraId="4B657941" w14:textId="77777777" w:rsidR="00EC7F3B" w:rsidRPr="00582283" w:rsidRDefault="00EC7F3B" w:rsidP="00EC7F3B">
      <w:pPr>
        <w:jc w:val="both"/>
        <w:rPr>
          <w:noProof/>
        </w:rPr>
      </w:pPr>
      <w:r w:rsidRPr="00582283">
        <w:rPr>
          <w:b/>
          <w:bCs/>
          <w:noProof/>
          <w:sz w:val="32"/>
          <w:szCs w:val="32"/>
        </w:rPr>
        <w:lastRenderedPageBreak/>
        <w:t>Випробування алгоритму:</w:t>
      </w:r>
      <w:r w:rsidRPr="00582283">
        <w:rPr>
          <w:noProof/>
        </w:rPr>
        <w:t xml:space="preserve"> Перевіримо правильність алгоритму на довільних конкретних значеннях початкових даних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97"/>
        <w:gridCol w:w="5097"/>
      </w:tblGrid>
      <w:tr w:rsidR="00EC7F3B" w14:paraId="15CFCCE6" w14:textId="77777777" w:rsidTr="00913451">
        <w:tc>
          <w:tcPr>
            <w:tcW w:w="5097" w:type="dxa"/>
            <w:shd w:val="clear" w:color="auto" w:fill="7F7F7F" w:themeFill="text1" w:themeFillTint="80"/>
          </w:tcPr>
          <w:p w14:paraId="77E765CF" w14:textId="77777777" w:rsidR="00EC7F3B" w:rsidRPr="00A67CAC" w:rsidRDefault="00EC7F3B" w:rsidP="0091345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Блок</w:t>
            </w:r>
          </w:p>
          <w:p w14:paraId="0339AF5D" w14:textId="77777777" w:rsidR="00EC7F3B" w:rsidRDefault="00EC7F3B" w:rsidP="00913451"/>
        </w:tc>
        <w:tc>
          <w:tcPr>
            <w:tcW w:w="5097" w:type="dxa"/>
            <w:shd w:val="clear" w:color="auto" w:fill="7F7F7F" w:themeFill="text1" w:themeFillTint="80"/>
          </w:tcPr>
          <w:p w14:paraId="57092B52" w14:textId="77777777" w:rsidR="00EC7F3B" w:rsidRPr="00A67CAC" w:rsidRDefault="00EC7F3B" w:rsidP="0091345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Дія</w:t>
            </w:r>
          </w:p>
        </w:tc>
      </w:tr>
      <w:tr w:rsidR="00EC7F3B" w14:paraId="43786AF1" w14:textId="77777777" w:rsidTr="00913451">
        <w:tc>
          <w:tcPr>
            <w:tcW w:w="5097" w:type="dxa"/>
          </w:tcPr>
          <w:p w14:paraId="5FF45172" w14:textId="77777777" w:rsidR="00EC7F3B" w:rsidRDefault="00EC7F3B" w:rsidP="00913451"/>
          <w:p w14:paraId="3AE55D9A" w14:textId="77777777" w:rsidR="00EC7F3B" w:rsidRDefault="00EC7F3B" w:rsidP="00913451"/>
        </w:tc>
        <w:tc>
          <w:tcPr>
            <w:tcW w:w="5097" w:type="dxa"/>
          </w:tcPr>
          <w:p w14:paraId="0C44B8F6" w14:textId="77777777" w:rsidR="00EC7F3B" w:rsidRPr="00B70095" w:rsidRDefault="00EC7F3B" w:rsidP="00913451">
            <w:pPr>
              <w:rPr>
                <w:b/>
                <w:bCs/>
              </w:rPr>
            </w:pPr>
            <w:r w:rsidRPr="00B70095">
              <w:rPr>
                <w:b/>
                <w:bCs/>
              </w:rPr>
              <w:t>Початок</w:t>
            </w:r>
          </w:p>
        </w:tc>
      </w:tr>
      <w:tr w:rsidR="00EC7F3B" w14:paraId="286B3D3F" w14:textId="77777777" w:rsidTr="00913451">
        <w:tc>
          <w:tcPr>
            <w:tcW w:w="5097" w:type="dxa"/>
          </w:tcPr>
          <w:p w14:paraId="7DAB7484" w14:textId="77777777" w:rsidR="00EC7F3B" w:rsidRDefault="00EC7F3B" w:rsidP="00913451">
            <w:pPr>
              <w:jc w:val="center"/>
            </w:pPr>
            <w:r>
              <w:t>1</w:t>
            </w:r>
          </w:p>
          <w:p w14:paraId="35A1EB68" w14:textId="77777777" w:rsidR="00EC7F3B" w:rsidRDefault="00EC7F3B" w:rsidP="00913451">
            <w:pPr>
              <w:jc w:val="center"/>
            </w:pPr>
          </w:p>
        </w:tc>
        <w:tc>
          <w:tcPr>
            <w:tcW w:w="5097" w:type="dxa"/>
          </w:tcPr>
          <w:p w14:paraId="1FD0CD93" w14:textId="1384BC96" w:rsidR="00EC7F3B" w:rsidRPr="00B74BFE" w:rsidRDefault="00EC7F3B" w:rsidP="00913451">
            <w:pPr>
              <w:rPr>
                <w:lang w:val="en-US"/>
              </w:rPr>
            </w:pPr>
            <w:r>
              <w:t xml:space="preserve">Введення </w:t>
            </w:r>
            <w:r>
              <w:rPr>
                <w:lang w:val="en-US"/>
              </w:rPr>
              <w:t xml:space="preserve">n = </w:t>
            </w:r>
            <w:r w:rsidR="00B74BFE">
              <w:rPr>
                <w:lang w:val="en-US"/>
              </w:rPr>
              <w:t>2</w:t>
            </w:r>
          </w:p>
        </w:tc>
      </w:tr>
      <w:tr w:rsidR="00EC7F3B" w14:paraId="02E25985" w14:textId="77777777" w:rsidTr="00913451">
        <w:tc>
          <w:tcPr>
            <w:tcW w:w="5097" w:type="dxa"/>
          </w:tcPr>
          <w:p w14:paraId="3519603F" w14:textId="77777777" w:rsidR="00EC7F3B" w:rsidRDefault="00EC7F3B" w:rsidP="00913451">
            <w:pPr>
              <w:jc w:val="center"/>
            </w:pPr>
            <w:r>
              <w:t>2</w:t>
            </w:r>
          </w:p>
          <w:p w14:paraId="298E19DE" w14:textId="77777777" w:rsidR="00EC7F3B" w:rsidRDefault="00EC7F3B" w:rsidP="00913451">
            <w:pPr>
              <w:jc w:val="center"/>
            </w:pPr>
          </w:p>
        </w:tc>
        <w:tc>
          <w:tcPr>
            <w:tcW w:w="5097" w:type="dxa"/>
          </w:tcPr>
          <w:p w14:paraId="4B833057" w14:textId="12A9D3C7" w:rsidR="00EC7F3B" w:rsidRPr="004D298C" w:rsidRDefault="004D298C" w:rsidP="004D298C">
            <w:pPr>
              <w:autoSpaceDE w:val="0"/>
              <w:autoSpaceDN w:val="0"/>
              <w:adjustRightInd w:val="0"/>
              <w:rPr>
                <w:rFonts w:eastAsia="TimesNewRomanPSMT"/>
                <w:noProof/>
                <w:lang w:val="en-US"/>
              </w:rPr>
            </w:pPr>
            <w:r>
              <w:rPr>
                <w:rFonts w:eastAsia="TimesNewRomanPSMT"/>
                <w:noProof/>
                <w:lang w:val="en-US"/>
              </w:rPr>
              <w:t>Temp_C</w:t>
            </w:r>
            <w:r w:rsidR="001251FF">
              <w:rPr>
                <w:rFonts w:eastAsia="TimesNewRomanPSMT"/>
                <w:noProof/>
                <w:lang w:val="en-US"/>
              </w:rPr>
              <w:t xml:space="preserve"> </w:t>
            </w:r>
            <w:r w:rsidRPr="004D298C">
              <w:rPr>
                <w:rFonts w:eastAsia="TimesNewRomanPSMT"/>
                <w:noProof/>
              </w:rPr>
              <w:t>= 0</w:t>
            </w:r>
            <w:r w:rsidR="00B74BFE">
              <w:rPr>
                <w:rFonts w:eastAsia="TimesNewRomanPSMT"/>
                <w:noProof/>
                <w:lang w:val="en-US"/>
              </w:rPr>
              <w:t>;</w:t>
            </w:r>
            <w:r w:rsidRPr="004D298C">
              <w:rPr>
                <w:rFonts w:eastAsia="TimesNewRomanPSMT"/>
                <w:noProof/>
              </w:rPr>
              <w:t xml:space="preserve"> Тemp_C &lt;</w:t>
            </w:r>
            <w:r w:rsidR="00B74BFE">
              <w:rPr>
                <w:rFonts w:eastAsia="TimesNewRomanPSMT"/>
                <w:noProof/>
                <w:lang w:val="en-US"/>
              </w:rPr>
              <w:t>=</w:t>
            </w:r>
            <w:r w:rsidRPr="004D298C">
              <w:rPr>
                <w:rFonts w:eastAsia="TimesNewRomanPSMT"/>
                <w:noProof/>
              </w:rPr>
              <w:t xml:space="preserve"> </w:t>
            </w:r>
            <w:r w:rsidR="00B74BFE">
              <w:rPr>
                <w:rFonts w:eastAsia="TimesNewRomanPSMT"/>
                <w:noProof/>
                <w:lang w:val="en-US"/>
              </w:rPr>
              <w:t xml:space="preserve">2; </w:t>
            </w:r>
            <w:r w:rsidRPr="004D298C">
              <w:rPr>
                <w:rFonts w:eastAsia="TimesNewRomanPSMT"/>
                <w:noProof/>
              </w:rPr>
              <w:t xml:space="preserve"> + 1 ==</w:t>
            </w:r>
            <w:r>
              <w:rPr>
                <w:rFonts w:eastAsia="TimesNewRomanPSMT"/>
                <w:noProof/>
              </w:rPr>
              <w:t xml:space="preserve"> t</w:t>
            </w:r>
            <w:r w:rsidRPr="004D298C">
              <w:rPr>
                <w:rFonts w:eastAsia="TimesNewRomanPSMT"/>
                <w:noProof/>
              </w:rPr>
              <w:t>rue</w:t>
            </w:r>
          </w:p>
        </w:tc>
      </w:tr>
      <w:tr w:rsidR="00EC7F3B" w14:paraId="7E43E9F3" w14:textId="77777777" w:rsidTr="00913451">
        <w:tc>
          <w:tcPr>
            <w:tcW w:w="5097" w:type="dxa"/>
          </w:tcPr>
          <w:p w14:paraId="4090E39C" w14:textId="77777777" w:rsidR="00EC7F3B" w:rsidRDefault="00EC7F3B" w:rsidP="00913451">
            <w:pPr>
              <w:jc w:val="center"/>
            </w:pPr>
            <w:r>
              <w:t>3</w:t>
            </w:r>
          </w:p>
          <w:p w14:paraId="1178BC88" w14:textId="77777777" w:rsidR="00EC7F3B" w:rsidRDefault="00EC7F3B" w:rsidP="00913451">
            <w:pPr>
              <w:jc w:val="center"/>
            </w:pPr>
          </w:p>
        </w:tc>
        <w:tc>
          <w:tcPr>
            <w:tcW w:w="5097" w:type="dxa"/>
          </w:tcPr>
          <w:p w14:paraId="5FE56441" w14:textId="5B754BF3" w:rsidR="005734BD" w:rsidRPr="001251FF" w:rsidRDefault="005734BD" w:rsidP="00913451">
            <w:pPr>
              <w:rPr>
                <w:noProof/>
                <w:lang w:val="en-US"/>
              </w:rPr>
            </w:pPr>
            <w:r w:rsidRPr="00B84200">
              <w:rPr>
                <w:noProof/>
              </w:rPr>
              <w:t>Temp</w:t>
            </w:r>
            <w:r>
              <w:rPr>
                <w:noProof/>
                <w:lang w:val="en-US"/>
              </w:rPr>
              <w:t>_</w:t>
            </w:r>
            <w:r w:rsidRPr="00B84200">
              <w:rPr>
                <w:noProof/>
              </w:rPr>
              <w:t>F</w:t>
            </w:r>
            <w:r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 xml:space="preserve">= </w:t>
            </w:r>
            <w:r w:rsidRPr="00FD0DD7">
              <w:rPr>
                <w:noProof/>
                <w:lang w:val="en-US"/>
              </w:rPr>
              <w:t>(9/5)*</w:t>
            </w:r>
            <w:r w:rsidRPr="002D09A2">
              <w:rPr>
                <w:noProof/>
              </w:rPr>
              <w:t xml:space="preserve"> </w:t>
            </w:r>
            <w:r>
              <w:rPr>
                <w:noProof/>
              </w:rPr>
              <w:t>0</w:t>
            </w:r>
            <w:r w:rsidRPr="00FD0DD7">
              <w:rPr>
                <w:noProof/>
                <w:lang w:val="en-US"/>
              </w:rPr>
              <w:t xml:space="preserve"> + 32</w:t>
            </w:r>
            <w:r>
              <w:rPr>
                <w:noProof/>
                <w:lang w:val="en-US"/>
              </w:rPr>
              <w:t xml:space="preserve"> = 32;</w:t>
            </w:r>
          </w:p>
        </w:tc>
      </w:tr>
      <w:tr w:rsidR="00EC7F3B" w14:paraId="7E9F4569" w14:textId="77777777" w:rsidTr="00913451">
        <w:tc>
          <w:tcPr>
            <w:tcW w:w="5097" w:type="dxa"/>
          </w:tcPr>
          <w:p w14:paraId="0E731567" w14:textId="747627C3" w:rsidR="00EC7F3B" w:rsidRDefault="00EC7F3B" w:rsidP="00913451">
            <w:pPr>
              <w:jc w:val="center"/>
            </w:pPr>
            <w:r>
              <w:t>4</w:t>
            </w:r>
          </w:p>
          <w:p w14:paraId="7008C949" w14:textId="77777777" w:rsidR="00EC7F3B" w:rsidRDefault="00EC7F3B" w:rsidP="00913451">
            <w:pPr>
              <w:jc w:val="center"/>
            </w:pPr>
          </w:p>
        </w:tc>
        <w:tc>
          <w:tcPr>
            <w:tcW w:w="5097" w:type="dxa"/>
          </w:tcPr>
          <w:p w14:paraId="69FF34F3" w14:textId="5CBBB0AB" w:rsidR="00EC7F3B" w:rsidRPr="005734BD" w:rsidRDefault="005734BD" w:rsidP="00913451">
            <w:pPr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table = 0   32</w:t>
            </w:r>
          </w:p>
        </w:tc>
      </w:tr>
      <w:tr w:rsidR="00EC7F3B" w14:paraId="7A177C5B" w14:textId="77777777" w:rsidTr="00913451">
        <w:tc>
          <w:tcPr>
            <w:tcW w:w="5097" w:type="dxa"/>
          </w:tcPr>
          <w:p w14:paraId="3F36C601" w14:textId="77777777" w:rsidR="00EC7F3B" w:rsidRDefault="00EC7F3B" w:rsidP="00913451">
            <w:pPr>
              <w:jc w:val="center"/>
            </w:pPr>
            <w:r>
              <w:t>5</w:t>
            </w:r>
          </w:p>
          <w:p w14:paraId="3356EDC1" w14:textId="77777777" w:rsidR="00EC7F3B" w:rsidRDefault="00EC7F3B" w:rsidP="00913451">
            <w:pPr>
              <w:jc w:val="center"/>
            </w:pPr>
          </w:p>
        </w:tc>
        <w:tc>
          <w:tcPr>
            <w:tcW w:w="5097" w:type="dxa"/>
          </w:tcPr>
          <w:p w14:paraId="28EBD357" w14:textId="6FD456C3" w:rsidR="00EC7F3B" w:rsidRPr="005734BD" w:rsidRDefault="005734BD" w:rsidP="00913451">
            <w:pPr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Temp_C = 0 + 1 = 1;</w:t>
            </w:r>
          </w:p>
        </w:tc>
      </w:tr>
      <w:tr w:rsidR="00EC7F3B" w14:paraId="0414C06F" w14:textId="77777777" w:rsidTr="00913451">
        <w:tc>
          <w:tcPr>
            <w:tcW w:w="5097" w:type="dxa"/>
          </w:tcPr>
          <w:p w14:paraId="720AA165" w14:textId="77777777" w:rsidR="00EC7F3B" w:rsidRPr="008D1DE8" w:rsidRDefault="00EC7F3B" w:rsidP="009134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  <w:p w14:paraId="1CDEA717" w14:textId="77777777" w:rsidR="00EC7F3B" w:rsidRDefault="00EC7F3B" w:rsidP="00913451"/>
        </w:tc>
        <w:tc>
          <w:tcPr>
            <w:tcW w:w="5097" w:type="dxa"/>
          </w:tcPr>
          <w:p w14:paraId="7BF1BE0C" w14:textId="22297D6E" w:rsidR="00EC7F3B" w:rsidRPr="004D298C" w:rsidRDefault="005734BD" w:rsidP="00913451">
            <w:pPr>
              <w:rPr>
                <w:noProof/>
              </w:rPr>
            </w:pPr>
            <w:r>
              <w:rPr>
                <w:rFonts w:eastAsia="TimesNewRomanPSMT"/>
                <w:noProof/>
                <w:lang w:val="en-US"/>
              </w:rPr>
              <w:t xml:space="preserve">Temp_C </w:t>
            </w:r>
            <w:r w:rsidRPr="004D298C">
              <w:rPr>
                <w:rFonts w:eastAsia="TimesNewRomanPSMT"/>
                <w:noProof/>
              </w:rPr>
              <w:t xml:space="preserve">= </w:t>
            </w:r>
            <w:r>
              <w:rPr>
                <w:rFonts w:eastAsia="TimesNewRomanPSMT"/>
                <w:noProof/>
                <w:lang w:val="en-US"/>
              </w:rPr>
              <w:t>1;</w:t>
            </w:r>
            <w:r w:rsidRPr="004D298C">
              <w:rPr>
                <w:rFonts w:eastAsia="TimesNewRomanPSMT"/>
                <w:noProof/>
              </w:rPr>
              <w:t xml:space="preserve"> Тemp_C &lt;</w:t>
            </w:r>
            <w:r>
              <w:rPr>
                <w:rFonts w:eastAsia="TimesNewRomanPSMT"/>
                <w:noProof/>
                <w:lang w:val="en-US"/>
              </w:rPr>
              <w:t>=</w:t>
            </w:r>
            <w:r w:rsidRPr="004D298C">
              <w:rPr>
                <w:rFonts w:eastAsia="TimesNewRomanPSMT"/>
                <w:noProof/>
              </w:rPr>
              <w:t xml:space="preserve"> </w:t>
            </w:r>
            <w:r>
              <w:rPr>
                <w:rFonts w:eastAsia="TimesNewRomanPSMT"/>
                <w:noProof/>
                <w:lang w:val="en-US"/>
              </w:rPr>
              <w:t xml:space="preserve">2; </w:t>
            </w:r>
            <w:r w:rsidRPr="004D298C">
              <w:rPr>
                <w:rFonts w:eastAsia="TimesNewRomanPSMT"/>
                <w:noProof/>
              </w:rPr>
              <w:t xml:space="preserve"> + 1 ==</w:t>
            </w:r>
            <w:r>
              <w:rPr>
                <w:rFonts w:eastAsia="TimesNewRomanPSMT"/>
                <w:noProof/>
              </w:rPr>
              <w:t xml:space="preserve"> t</w:t>
            </w:r>
            <w:r w:rsidRPr="004D298C">
              <w:rPr>
                <w:rFonts w:eastAsia="TimesNewRomanPSMT"/>
                <w:noProof/>
              </w:rPr>
              <w:t>rue</w:t>
            </w:r>
          </w:p>
        </w:tc>
      </w:tr>
      <w:tr w:rsidR="00EC7F3B" w14:paraId="2F4CDF2B" w14:textId="77777777" w:rsidTr="00913451">
        <w:tc>
          <w:tcPr>
            <w:tcW w:w="5097" w:type="dxa"/>
          </w:tcPr>
          <w:p w14:paraId="2B270F5C" w14:textId="77777777" w:rsidR="00EC7F3B" w:rsidRDefault="00EC7F3B" w:rsidP="009134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  <w:p w14:paraId="1484F645" w14:textId="77777777" w:rsidR="00EC7F3B" w:rsidRDefault="00EC7F3B" w:rsidP="00913451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4BE8713C" w14:textId="24BFDED5" w:rsidR="00EC7F3B" w:rsidRPr="004D298C" w:rsidRDefault="005734BD" w:rsidP="00913451">
            <w:pPr>
              <w:rPr>
                <w:noProof/>
              </w:rPr>
            </w:pPr>
            <w:r w:rsidRPr="00B84200">
              <w:rPr>
                <w:noProof/>
              </w:rPr>
              <w:t>Temp</w:t>
            </w:r>
            <w:r>
              <w:rPr>
                <w:noProof/>
                <w:lang w:val="en-US"/>
              </w:rPr>
              <w:t>_</w:t>
            </w:r>
            <w:r w:rsidRPr="00B84200">
              <w:rPr>
                <w:noProof/>
              </w:rPr>
              <w:t>F</w:t>
            </w:r>
            <w:r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 xml:space="preserve">= </w:t>
            </w:r>
            <w:r w:rsidRPr="00FD0DD7">
              <w:rPr>
                <w:noProof/>
                <w:lang w:val="en-US"/>
              </w:rPr>
              <w:t>(9/5)*</w:t>
            </w:r>
            <w:r w:rsidRPr="002D09A2">
              <w:rPr>
                <w:noProof/>
              </w:rPr>
              <w:t xml:space="preserve"> </w:t>
            </w:r>
            <w:r>
              <w:rPr>
                <w:noProof/>
                <w:lang w:val="en-US"/>
              </w:rPr>
              <w:t>1</w:t>
            </w:r>
            <w:r w:rsidRPr="00FD0DD7">
              <w:rPr>
                <w:noProof/>
                <w:lang w:val="en-US"/>
              </w:rPr>
              <w:t xml:space="preserve"> + 32</w:t>
            </w:r>
            <w:r>
              <w:rPr>
                <w:noProof/>
                <w:lang w:val="en-US"/>
              </w:rPr>
              <w:t xml:space="preserve"> = 33.8;</w:t>
            </w:r>
          </w:p>
        </w:tc>
      </w:tr>
      <w:tr w:rsidR="00EC7F3B" w14:paraId="44143FE3" w14:textId="77777777" w:rsidTr="00913451">
        <w:tc>
          <w:tcPr>
            <w:tcW w:w="5097" w:type="dxa"/>
          </w:tcPr>
          <w:p w14:paraId="331A3C54" w14:textId="77777777" w:rsidR="00EC7F3B" w:rsidRDefault="00EC7F3B" w:rsidP="009134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  <w:p w14:paraId="108935D7" w14:textId="77777777" w:rsidR="00EC7F3B" w:rsidRDefault="00EC7F3B" w:rsidP="00913451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781B22D5" w14:textId="0CFED33C" w:rsidR="00EC7F3B" w:rsidRPr="004D298C" w:rsidRDefault="005734BD" w:rsidP="00913451">
            <w:pPr>
              <w:rPr>
                <w:noProof/>
              </w:rPr>
            </w:pPr>
            <w:r>
              <w:rPr>
                <w:noProof/>
                <w:lang w:val="en-US"/>
              </w:rPr>
              <w:t>table = 1   33.8</w:t>
            </w:r>
          </w:p>
        </w:tc>
      </w:tr>
      <w:tr w:rsidR="00EC7F3B" w14:paraId="5D8C7080" w14:textId="77777777" w:rsidTr="00913451">
        <w:tc>
          <w:tcPr>
            <w:tcW w:w="5097" w:type="dxa"/>
          </w:tcPr>
          <w:p w14:paraId="57E3C0B4" w14:textId="77777777" w:rsidR="00EC7F3B" w:rsidRDefault="00EC7F3B" w:rsidP="009134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  <w:p w14:paraId="5764A00B" w14:textId="77777777" w:rsidR="00EC7F3B" w:rsidRDefault="00EC7F3B" w:rsidP="00913451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4A5C99FE" w14:textId="0A02B3FE" w:rsidR="00EC7F3B" w:rsidRPr="004D298C" w:rsidRDefault="005734BD" w:rsidP="00913451">
            <w:pPr>
              <w:rPr>
                <w:noProof/>
              </w:rPr>
            </w:pPr>
            <w:r>
              <w:rPr>
                <w:noProof/>
                <w:lang w:val="en-US"/>
              </w:rPr>
              <w:t>Temp_C = 1 + 1 = 2;</w:t>
            </w:r>
          </w:p>
        </w:tc>
      </w:tr>
      <w:tr w:rsidR="005734BD" w14:paraId="1F27ABC0" w14:textId="77777777" w:rsidTr="00913451">
        <w:tc>
          <w:tcPr>
            <w:tcW w:w="5097" w:type="dxa"/>
          </w:tcPr>
          <w:p w14:paraId="78CDD4B8" w14:textId="131CA191" w:rsidR="005734BD" w:rsidRDefault="005734BD" w:rsidP="005734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  <w:p w14:paraId="0B0047C8" w14:textId="4FF4AE41" w:rsidR="005734BD" w:rsidRDefault="005734B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24CE733D" w14:textId="1F5CBE0E" w:rsidR="005734BD" w:rsidRDefault="005734BD" w:rsidP="005734BD">
            <w:pPr>
              <w:rPr>
                <w:lang w:val="en-US"/>
              </w:rPr>
            </w:pPr>
            <w:r>
              <w:rPr>
                <w:rFonts w:eastAsia="TimesNewRomanPSMT"/>
                <w:noProof/>
                <w:lang w:val="en-US"/>
              </w:rPr>
              <w:t xml:space="preserve">Temp_C </w:t>
            </w:r>
            <w:r w:rsidRPr="004D298C">
              <w:rPr>
                <w:rFonts w:eastAsia="TimesNewRomanPSMT"/>
                <w:noProof/>
              </w:rPr>
              <w:t xml:space="preserve">= </w:t>
            </w:r>
            <w:r>
              <w:rPr>
                <w:rFonts w:eastAsia="TimesNewRomanPSMT"/>
                <w:noProof/>
              </w:rPr>
              <w:t>2</w:t>
            </w:r>
            <w:r>
              <w:rPr>
                <w:rFonts w:eastAsia="TimesNewRomanPSMT"/>
                <w:noProof/>
                <w:lang w:val="en-US"/>
              </w:rPr>
              <w:t>;</w:t>
            </w:r>
            <w:r w:rsidRPr="004D298C">
              <w:rPr>
                <w:rFonts w:eastAsia="TimesNewRomanPSMT"/>
                <w:noProof/>
              </w:rPr>
              <w:t xml:space="preserve"> Тemp_C &lt;</w:t>
            </w:r>
            <w:r>
              <w:rPr>
                <w:rFonts w:eastAsia="TimesNewRomanPSMT"/>
                <w:noProof/>
                <w:lang w:val="en-US"/>
              </w:rPr>
              <w:t>=</w:t>
            </w:r>
            <w:r w:rsidRPr="004D298C">
              <w:rPr>
                <w:rFonts w:eastAsia="TimesNewRomanPSMT"/>
                <w:noProof/>
              </w:rPr>
              <w:t xml:space="preserve"> </w:t>
            </w:r>
            <w:r>
              <w:rPr>
                <w:rFonts w:eastAsia="TimesNewRomanPSMT"/>
                <w:noProof/>
                <w:lang w:val="en-US"/>
              </w:rPr>
              <w:t xml:space="preserve">2; </w:t>
            </w:r>
            <w:r w:rsidRPr="004D298C">
              <w:rPr>
                <w:rFonts w:eastAsia="TimesNewRomanPSMT"/>
                <w:noProof/>
              </w:rPr>
              <w:t xml:space="preserve"> + 1 ==</w:t>
            </w:r>
            <w:r>
              <w:rPr>
                <w:rFonts w:eastAsia="TimesNewRomanPSMT"/>
                <w:noProof/>
              </w:rPr>
              <w:t xml:space="preserve"> t</w:t>
            </w:r>
            <w:r w:rsidRPr="004D298C">
              <w:rPr>
                <w:rFonts w:eastAsia="TimesNewRomanPSMT"/>
                <w:noProof/>
              </w:rPr>
              <w:t>rue</w:t>
            </w:r>
          </w:p>
        </w:tc>
      </w:tr>
      <w:tr w:rsidR="005734BD" w14:paraId="38B13CD5" w14:textId="77777777" w:rsidTr="00913451">
        <w:tc>
          <w:tcPr>
            <w:tcW w:w="5097" w:type="dxa"/>
          </w:tcPr>
          <w:p w14:paraId="3D676168" w14:textId="4A0F4EAB" w:rsidR="005734BD" w:rsidRDefault="005734BD" w:rsidP="005734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  <w:p w14:paraId="5F4AD1D9" w14:textId="02777F9D" w:rsidR="005734BD" w:rsidRDefault="005734B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3B9AAF12" w14:textId="77777777" w:rsidR="005734BD" w:rsidRDefault="005734BD" w:rsidP="005734BD">
            <w:pPr>
              <w:rPr>
                <w:noProof/>
                <w:lang w:val="en-US"/>
              </w:rPr>
            </w:pPr>
            <w:r w:rsidRPr="00B84200">
              <w:rPr>
                <w:noProof/>
              </w:rPr>
              <w:t>Temp</w:t>
            </w:r>
            <w:r>
              <w:rPr>
                <w:noProof/>
                <w:lang w:val="en-US"/>
              </w:rPr>
              <w:t>_</w:t>
            </w:r>
            <w:r w:rsidRPr="00B84200">
              <w:rPr>
                <w:noProof/>
              </w:rPr>
              <w:t>F</w:t>
            </w:r>
            <w:r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 xml:space="preserve">= </w:t>
            </w:r>
            <w:r w:rsidRPr="00FD0DD7">
              <w:rPr>
                <w:noProof/>
                <w:lang w:val="en-US"/>
              </w:rPr>
              <w:t>(9/5)*</w:t>
            </w:r>
            <w:r w:rsidRPr="002D09A2">
              <w:rPr>
                <w:noProof/>
              </w:rPr>
              <w:t xml:space="preserve"> </w:t>
            </w:r>
            <w:r>
              <w:rPr>
                <w:noProof/>
                <w:lang w:val="en-US"/>
              </w:rPr>
              <w:t>2</w:t>
            </w:r>
            <w:r w:rsidRPr="00FD0DD7">
              <w:rPr>
                <w:noProof/>
                <w:lang w:val="en-US"/>
              </w:rPr>
              <w:t xml:space="preserve"> + 32</w:t>
            </w:r>
            <w:r>
              <w:rPr>
                <w:noProof/>
                <w:lang w:val="en-US"/>
              </w:rPr>
              <w:t xml:space="preserve"> = 35.6;</w:t>
            </w:r>
          </w:p>
          <w:p w14:paraId="54616D76" w14:textId="52665A15" w:rsidR="00690C4D" w:rsidRDefault="00690C4D" w:rsidP="005734BD">
            <w:pPr>
              <w:rPr>
                <w:lang w:val="en-US"/>
              </w:rPr>
            </w:pPr>
          </w:p>
        </w:tc>
      </w:tr>
      <w:tr w:rsidR="005734BD" w14:paraId="1A0D80AB" w14:textId="77777777" w:rsidTr="00913451">
        <w:tc>
          <w:tcPr>
            <w:tcW w:w="5097" w:type="dxa"/>
          </w:tcPr>
          <w:p w14:paraId="1797A26F" w14:textId="4F0A3F97" w:rsidR="005734BD" w:rsidRDefault="00690C4D" w:rsidP="005734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14:paraId="302C2A00" w14:textId="130DE85B" w:rsidR="005734BD" w:rsidRDefault="005734B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29541745" w14:textId="08656B25" w:rsidR="005734BD" w:rsidRDefault="00690C4D" w:rsidP="005734BD">
            <w:pPr>
              <w:rPr>
                <w:lang w:val="en-US"/>
              </w:rPr>
            </w:pPr>
            <w:r>
              <w:rPr>
                <w:lang w:val="en-US"/>
              </w:rPr>
              <w:t>table = 2   35.6</w:t>
            </w:r>
          </w:p>
        </w:tc>
      </w:tr>
      <w:tr w:rsidR="005734BD" w14:paraId="4C09ECF9" w14:textId="77777777" w:rsidTr="00913451">
        <w:tc>
          <w:tcPr>
            <w:tcW w:w="5097" w:type="dxa"/>
          </w:tcPr>
          <w:p w14:paraId="0B6E0DF2" w14:textId="744DFEE6" w:rsidR="005734BD" w:rsidRDefault="00690C4D" w:rsidP="005734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  <w:p w14:paraId="0269A6D3" w14:textId="33D4F2A9" w:rsidR="005734BD" w:rsidRDefault="005734B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2A319ABC" w14:textId="2589B638" w:rsidR="005734BD" w:rsidRDefault="00690C4D" w:rsidP="005734BD">
            <w:pPr>
              <w:rPr>
                <w:lang w:val="en-US"/>
              </w:rPr>
            </w:pPr>
            <w:r>
              <w:rPr>
                <w:noProof/>
                <w:lang w:val="en-US"/>
              </w:rPr>
              <w:t>Temp_C = 2 + 1 = 3;</w:t>
            </w:r>
          </w:p>
        </w:tc>
      </w:tr>
      <w:tr w:rsidR="00690C4D" w14:paraId="28543D26" w14:textId="77777777" w:rsidTr="00913451">
        <w:tc>
          <w:tcPr>
            <w:tcW w:w="5097" w:type="dxa"/>
          </w:tcPr>
          <w:p w14:paraId="0D07AE44" w14:textId="675B4CCD" w:rsidR="00690C4D" w:rsidRDefault="00690C4D" w:rsidP="005734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  <w:p w14:paraId="36138937" w14:textId="42BAA2E3" w:rsidR="00690C4D" w:rsidRDefault="00690C4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2683C61E" w14:textId="45206FDA" w:rsidR="00690C4D" w:rsidRPr="00690C4D" w:rsidRDefault="00690C4D" w:rsidP="005734BD">
            <w:pPr>
              <w:rPr>
                <w:lang w:val="en-US"/>
              </w:rPr>
            </w:pPr>
            <w:r>
              <w:rPr>
                <w:rFonts w:eastAsia="TimesNewRomanPSMT"/>
                <w:noProof/>
                <w:lang w:val="en-US"/>
              </w:rPr>
              <w:t xml:space="preserve">Temp_C </w:t>
            </w:r>
            <w:r w:rsidRPr="004D298C">
              <w:rPr>
                <w:rFonts w:eastAsia="TimesNewRomanPSMT"/>
                <w:noProof/>
              </w:rPr>
              <w:t xml:space="preserve">= </w:t>
            </w:r>
            <w:r>
              <w:rPr>
                <w:rFonts w:eastAsia="TimesNewRomanPSMT"/>
                <w:noProof/>
                <w:lang w:val="en-US"/>
              </w:rPr>
              <w:t>3;</w:t>
            </w:r>
            <w:r w:rsidRPr="004D298C">
              <w:rPr>
                <w:rFonts w:eastAsia="TimesNewRomanPSMT"/>
                <w:noProof/>
              </w:rPr>
              <w:t xml:space="preserve"> Тemp_C &lt;</w:t>
            </w:r>
            <w:r>
              <w:rPr>
                <w:rFonts w:eastAsia="TimesNewRomanPSMT"/>
                <w:noProof/>
                <w:lang w:val="en-US"/>
              </w:rPr>
              <w:t>=</w:t>
            </w:r>
            <w:r w:rsidRPr="004D298C">
              <w:rPr>
                <w:rFonts w:eastAsia="TimesNewRomanPSMT"/>
                <w:noProof/>
              </w:rPr>
              <w:t xml:space="preserve"> </w:t>
            </w:r>
            <w:r>
              <w:rPr>
                <w:rFonts w:eastAsia="TimesNewRomanPSMT"/>
                <w:noProof/>
                <w:lang w:val="en-US"/>
              </w:rPr>
              <w:t xml:space="preserve">2; </w:t>
            </w:r>
            <w:r w:rsidRPr="004D298C">
              <w:rPr>
                <w:rFonts w:eastAsia="TimesNewRomanPSMT"/>
                <w:noProof/>
              </w:rPr>
              <w:t xml:space="preserve"> + 1 ==</w:t>
            </w:r>
            <w:r>
              <w:rPr>
                <w:rFonts w:eastAsia="TimesNewRomanPSMT"/>
                <w:noProof/>
              </w:rPr>
              <w:t xml:space="preserve"> </w:t>
            </w:r>
            <w:r>
              <w:rPr>
                <w:rFonts w:eastAsia="TimesNewRomanPSMT"/>
                <w:noProof/>
                <w:lang w:val="en-US"/>
              </w:rPr>
              <w:t>false</w:t>
            </w:r>
          </w:p>
        </w:tc>
      </w:tr>
      <w:tr w:rsidR="00690C4D" w14:paraId="2DBC9505" w14:textId="77777777" w:rsidTr="00913451">
        <w:tc>
          <w:tcPr>
            <w:tcW w:w="5097" w:type="dxa"/>
          </w:tcPr>
          <w:p w14:paraId="134C6AC5" w14:textId="77777777" w:rsidR="00690C4D" w:rsidRDefault="00690C4D" w:rsidP="005734BD">
            <w:pPr>
              <w:jc w:val="center"/>
              <w:rPr>
                <w:lang w:val="en-US"/>
              </w:rPr>
            </w:pPr>
          </w:p>
          <w:p w14:paraId="3BE1AB1C" w14:textId="7AB52B56" w:rsidR="00690C4D" w:rsidRDefault="00690C4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5B6E338D" w14:textId="3C7BB819" w:rsidR="00690C4D" w:rsidRPr="00690C4D" w:rsidRDefault="00690C4D" w:rsidP="005734BD">
            <w:r>
              <w:rPr>
                <w:b/>
                <w:bCs/>
              </w:rPr>
              <w:t>Кінець</w:t>
            </w:r>
          </w:p>
        </w:tc>
      </w:tr>
    </w:tbl>
    <w:p w14:paraId="30F53E58" w14:textId="497DE0BA" w:rsidR="00EC7F3B" w:rsidRDefault="00EC7F3B" w:rsidP="00D849DB">
      <w:pPr>
        <w:spacing w:after="100" w:afterAutospacing="1" w:line="240" w:lineRule="auto"/>
      </w:pPr>
    </w:p>
    <w:p w14:paraId="0B93AE1B" w14:textId="77777777" w:rsidR="00730A23" w:rsidRDefault="00730A23" w:rsidP="004F590B">
      <w:pPr>
        <w:jc w:val="both"/>
        <w:rPr>
          <w:b/>
          <w:bCs/>
          <w:noProof/>
          <w:sz w:val="32"/>
          <w:szCs w:val="32"/>
        </w:rPr>
      </w:pPr>
    </w:p>
    <w:p w14:paraId="4910C61B" w14:textId="0153EC0F" w:rsidR="004F590B" w:rsidRPr="00582283" w:rsidRDefault="004F590B" w:rsidP="004F590B">
      <w:pPr>
        <w:jc w:val="both"/>
        <w:rPr>
          <w:b/>
          <w:bCs/>
          <w:noProof/>
          <w:sz w:val="32"/>
          <w:szCs w:val="32"/>
        </w:rPr>
      </w:pPr>
      <w:r w:rsidRPr="00582283">
        <w:rPr>
          <w:b/>
          <w:bCs/>
          <w:noProof/>
          <w:sz w:val="32"/>
          <w:szCs w:val="32"/>
        </w:rPr>
        <w:t>Висновок.</w:t>
      </w:r>
    </w:p>
    <w:p w14:paraId="238CD90B" w14:textId="514FB63C" w:rsidR="004F590B" w:rsidRPr="004D298C" w:rsidRDefault="004F590B" w:rsidP="004F590B">
      <w:pPr>
        <w:jc w:val="both"/>
        <w:rPr>
          <w:noProof/>
        </w:rPr>
      </w:pPr>
      <w:r w:rsidRPr="00582283">
        <w:rPr>
          <w:noProof/>
        </w:rPr>
        <w:t xml:space="preserve">   У результаті лабораторної роботи було розроблено математичну модель, що відповідає постановці задачі; псевдокод та блок-схеми, які пояснюють логіку алгоритму.</w:t>
      </w:r>
      <w:r w:rsidRPr="00FC1F1C">
        <w:rPr>
          <w:noProof/>
        </w:rPr>
        <w:t xml:space="preserve"> </w:t>
      </w:r>
      <w:r>
        <w:rPr>
          <w:noProof/>
          <w:lang w:val="ru-RU"/>
        </w:rPr>
        <w:t xml:space="preserve">Було </w:t>
      </w:r>
      <w:r>
        <w:t>набуто</w:t>
      </w:r>
      <w:r>
        <w:rPr>
          <w:lang w:val="ru-RU"/>
        </w:rPr>
        <w:t xml:space="preserve"> практичного</w:t>
      </w:r>
      <w:r>
        <w:t xml:space="preserve"> </w:t>
      </w:r>
      <w:r>
        <w:rPr>
          <w:lang w:val="ru-RU"/>
        </w:rPr>
        <w:t>новичок</w:t>
      </w:r>
      <w:r>
        <w:t xml:space="preserve"> </w:t>
      </w:r>
      <w:r>
        <w:rPr>
          <w:lang w:val="ru-RU"/>
        </w:rPr>
        <w:t>у</w:t>
      </w:r>
      <w:r>
        <w:t xml:space="preserve"> складанні арифметичних циклічних алгоритмів та їх інтерпретації у блок-схеми і псевдокод</w:t>
      </w:r>
      <w:r>
        <w:rPr>
          <w:lang w:val="ru-RU"/>
        </w:rPr>
        <w:t>.</w:t>
      </w:r>
    </w:p>
    <w:p w14:paraId="37E9FC69" w14:textId="3B8AED32" w:rsidR="00856A26" w:rsidRDefault="004F590B" w:rsidP="00856A26">
      <w:pPr>
        <w:jc w:val="both"/>
        <w:rPr>
          <w:color w:val="202122"/>
          <w:shd w:val="clear" w:color="auto" w:fill="FFFFFF"/>
          <w:lang w:val="ru-RU"/>
        </w:rPr>
      </w:pPr>
      <w:r w:rsidRPr="00582283">
        <w:rPr>
          <w:noProof/>
        </w:rPr>
        <w:t xml:space="preserve">   Алгоритм був випробуваний</w:t>
      </w:r>
      <w:r>
        <w:rPr>
          <w:noProof/>
        </w:rPr>
        <w:t xml:space="preserve"> з</w:t>
      </w:r>
      <w:r w:rsidRPr="00582283">
        <w:rPr>
          <w:noProof/>
        </w:rPr>
        <w:t xml:space="preserve"> </w:t>
      </w:r>
      <w:r>
        <w:rPr>
          <w:noProof/>
        </w:rPr>
        <w:t xml:space="preserve">введенням значень: </w:t>
      </w:r>
      <w:r w:rsidR="004D298C">
        <w:rPr>
          <w:lang w:val="en-US"/>
        </w:rPr>
        <w:t>n</w:t>
      </w:r>
      <w:r w:rsidR="004D298C" w:rsidRPr="004D298C">
        <w:rPr>
          <w:lang w:val="ru-RU"/>
        </w:rPr>
        <w:t xml:space="preserve"> = 2 </w:t>
      </w:r>
      <w:r>
        <w:rPr>
          <w:color w:val="202122"/>
          <w:shd w:val="clear" w:color="auto" w:fill="FFFFFF"/>
          <w:lang w:val="ru-RU"/>
        </w:rPr>
        <w:t>, у підсумку було отримано</w:t>
      </w:r>
      <w:r w:rsidR="00856A26" w:rsidRPr="00856A26">
        <w:rPr>
          <w:color w:val="202122"/>
          <w:shd w:val="clear" w:color="auto" w:fill="FFFFFF"/>
          <w:lang w:val="ru-RU"/>
        </w:rPr>
        <w:t>:</w:t>
      </w:r>
      <w:r>
        <w:rPr>
          <w:color w:val="202122"/>
          <w:shd w:val="clear" w:color="auto" w:fill="FFFFFF"/>
          <w:lang w:val="ru-RU"/>
        </w:rPr>
        <w:t xml:space="preserve"> </w:t>
      </w:r>
    </w:p>
    <w:p w14:paraId="5DB1C3FE" w14:textId="2F2EAB6B" w:rsidR="00856A26" w:rsidRDefault="00856A26" w:rsidP="00856A26">
      <w:pPr>
        <w:jc w:val="both"/>
        <w:rPr>
          <w:color w:val="202122"/>
          <w:shd w:val="clear" w:color="auto" w:fill="FFFFFF"/>
          <w:lang w:val="ru-RU"/>
        </w:rPr>
      </w:pPr>
      <w:r>
        <w:rPr>
          <w:color w:val="202122"/>
          <w:shd w:val="clear" w:color="auto" w:fill="FFFFFF"/>
          <w:lang w:val="en-US"/>
        </w:rPr>
        <w:lastRenderedPageBreak/>
        <w:t>table</w:t>
      </w:r>
      <w:r w:rsidRPr="00856A26">
        <w:rPr>
          <w:color w:val="202122"/>
          <w:shd w:val="clear" w:color="auto" w:fill="FFFFFF"/>
          <w:lang w:val="ru-RU"/>
        </w:rPr>
        <w:t xml:space="preserve"> = 0   32</w:t>
      </w:r>
    </w:p>
    <w:p w14:paraId="2C730250" w14:textId="7DE719BE" w:rsidR="00856A26" w:rsidRPr="0094604A" w:rsidRDefault="00856A26" w:rsidP="00856A26">
      <w:pPr>
        <w:jc w:val="both"/>
        <w:rPr>
          <w:color w:val="202122"/>
          <w:shd w:val="clear" w:color="auto" w:fill="FFFFFF"/>
          <w:lang w:val="ru-RU"/>
        </w:rPr>
      </w:pPr>
      <w:r w:rsidRPr="004375F1">
        <w:rPr>
          <w:color w:val="202122"/>
          <w:shd w:val="clear" w:color="auto" w:fill="FFFFFF"/>
          <w:lang w:val="ru-RU"/>
        </w:rPr>
        <w:t xml:space="preserve">            1   33.</w:t>
      </w:r>
      <w:r w:rsidR="004375F1" w:rsidRPr="0094604A">
        <w:rPr>
          <w:color w:val="202122"/>
          <w:shd w:val="clear" w:color="auto" w:fill="FFFFFF"/>
          <w:lang w:val="ru-RU"/>
        </w:rPr>
        <w:t>8</w:t>
      </w:r>
    </w:p>
    <w:p w14:paraId="7418AC9F" w14:textId="219CE3A0" w:rsidR="00856A26" w:rsidRPr="004375F1" w:rsidRDefault="00856A26" w:rsidP="00856A26">
      <w:pPr>
        <w:rPr>
          <w:shd w:val="clear" w:color="auto" w:fill="FFFFFF"/>
          <w:lang w:val="ru-RU"/>
        </w:rPr>
      </w:pPr>
      <w:r w:rsidRPr="004375F1">
        <w:rPr>
          <w:shd w:val="clear" w:color="auto" w:fill="FFFFFF"/>
          <w:lang w:val="ru-RU"/>
        </w:rPr>
        <w:t xml:space="preserve">            2   35.</w:t>
      </w:r>
      <w:r w:rsidR="004375F1" w:rsidRPr="004375F1">
        <w:rPr>
          <w:shd w:val="clear" w:color="auto" w:fill="FFFFFF"/>
          <w:lang w:val="ru-RU"/>
        </w:rPr>
        <w:t>6</w:t>
      </w:r>
    </w:p>
    <w:p w14:paraId="6D6F4FAA" w14:textId="209D8C10" w:rsidR="004F590B" w:rsidRPr="007309F3" w:rsidRDefault="007C0E8C" w:rsidP="007C17B4">
      <w:pPr>
        <w:jc w:val="both"/>
        <w:rPr>
          <w:noProof/>
          <w:lang w:val="ru-RU"/>
        </w:rPr>
      </w:pPr>
      <w:r>
        <w:rPr>
          <w:noProof/>
        </w:rPr>
        <w:t xml:space="preserve">   </w:t>
      </w:r>
      <w:r w:rsidR="004F590B" w:rsidRPr="00582283">
        <w:rPr>
          <w:noProof/>
        </w:rPr>
        <w:t xml:space="preserve">Таким чином, було доведено вірність складеного алгоритму. Отже, його можна застосовувати для </w:t>
      </w:r>
      <w:r w:rsidR="004F590B">
        <w:rPr>
          <w:noProof/>
        </w:rPr>
        <w:t xml:space="preserve">визначення. </w:t>
      </w:r>
    </w:p>
    <w:p w14:paraId="7D232A0A" w14:textId="77777777" w:rsidR="004F590B" w:rsidRPr="004D298C" w:rsidRDefault="004F590B" w:rsidP="00856A26">
      <w:pPr>
        <w:spacing w:after="100" w:afterAutospacing="1" w:line="240" w:lineRule="auto"/>
        <w:rPr>
          <w:noProof/>
        </w:rPr>
      </w:pPr>
    </w:p>
    <w:sectPr w:rsidR="004F590B" w:rsidRPr="004D298C" w:rsidSect="00405EE9">
      <w:pgSz w:w="11906" w:h="16838" w:code="9"/>
      <w:pgMar w:top="567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266771"/>
    <w:multiLevelType w:val="hybridMultilevel"/>
    <w:tmpl w:val="60A05E02"/>
    <w:lvl w:ilvl="0" w:tplc="3B0A6348">
      <w:start w:val="1"/>
      <w:numFmt w:val="decimal"/>
      <w:lvlText w:val="%1"/>
      <w:lvlJc w:val="left"/>
      <w:pPr>
        <w:ind w:left="120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920" w:hanging="360"/>
      </w:pPr>
    </w:lvl>
    <w:lvl w:ilvl="2" w:tplc="0422001B" w:tentative="1">
      <w:start w:val="1"/>
      <w:numFmt w:val="lowerRoman"/>
      <w:lvlText w:val="%3."/>
      <w:lvlJc w:val="right"/>
      <w:pPr>
        <w:ind w:left="2640" w:hanging="180"/>
      </w:pPr>
    </w:lvl>
    <w:lvl w:ilvl="3" w:tplc="0422000F" w:tentative="1">
      <w:start w:val="1"/>
      <w:numFmt w:val="decimal"/>
      <w:lvlText w:val="%4."/>
      <w:lvlJc w:val="left"/>
      <w:pPr>
        <w:ind w:left="3360" w:hanging="360"/>
      </w:pPr>
    </w:lvl>
    <w:lvl w:ilvl="4" w:tplc="04220019" w:tentative="1">
      <w:start w:val="1"/>
      <w:numFmt w:val="lowerLetter"/>
      <w:lvlText w:val="%5."/>
      <w:lvlJc w:val="left"/>
      <w:pPr>
        <w:ind w:left="4080" w:hanging="360"/>
      </w:pPr>
    </w:lvl>
    <w:lvl w:ilvl="5" w:tplc="0422001B" w:tentative="1">
      <w:start w:val="1"/>
      <w:numFmt w:val="lowerRoman"/>
      <w:lvlText w:val="%6."/>
      <w:lvlJc w:val="right"/>
      <w:pPr>
        <w:ind w:left="4800" w:hanging="180"/>
      </w:pPr>
    </w:lvl>
    <w:lvl w:ilvl="6" w:tplc="0422000F" w:tentative="1">
      <w:start w:val="1"/>
      <w:numFmt w:val="decimal"/>
      <w:lvlText w:val="%7."/>
      <w:lvlJc w:val="left"/>
      <w:pPr>
        <w:ind w:left="5520" w:hanging="360"/>
      </w:pPr>
    </w:lvl>
    <w:lvl w:ilvl="7" w:tplc="04220019" w:tentative="1">
      <w:start w:val="1"/>
      <w:numFmt w:val="lowerLetter"/>
      <w:lvlText w:val="%8."/>
      <w:lvlJc w:val="left"/>
      <w:pPr>
        <w:ind w:left="6240" w:hanging="360"/>
      </w:pPr>
    </w:lvl>
    <w:lvl w:ilvl="8" w:tplc="0422001B" w:tentative="1">
      <w:start w:val="1"/>
      <w:numFmt w:val="lowerRoman"/>
      <w:lvlText w:val="%9."/>
      <w:lvlJc w:val="right"/>
      <w:pPr>
        <w:ind w:left="696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5FD2"/>
    <w:rsid w:val="00047420"/>
    <w:rsid w:val="001251FF"/>
    <w:rsid w:val="00125EBE"/>
    <w:rsid w:val="00144B29"/>
    <w:rsid w:val="001C5FD2"/>
    <w:rsid w:val="001E425F"/>
    <w:rsid w:val="001E637B"/>
    <w:rsid w:val="0024419E"/>
    <w:rsid w:val="00244CBB"/>
    <w:rsid w:val="002D09A2"/>
    <w:rsid w:val="0031358F"/>
    <w:rsid w:val="00315206"/>
    <w:rsid w:val="00384BD0"/>
    <w:rsid w:val="003C7E64"/>
    <w:rsid w:val="003D4E3A"/>
    <w:rsid w:val="003D66F1"/>
    <w:rsid w:val="004026CD"/>
    <w:rsid w:val="00405EE9"/>
    <w:rsid w:val="00421D72"/>
    <w:rsid w:val="00424ECF"/>
    <w:rsid w:val="004375F1"/>
    <w:rsid w:val="00452296"/>
    <w:rsid w:val="00487B93"/>
    <w:rsid w:val="004D298C"/>
    <w:rsid w:val="004E11BB"/>
    <w:rsid w:val="004F590B"/>
    <w:rsid w:val="005360E7"/>
    <w:rsid w:val="00541DAE"/>
    <w:rsid w:val="00554049"/>
    <w:rsid w:val="005734BD"/>
    <w:rsid w:val="005E4DBB"/>
    <w:rsid w:val="00603DE7"/>
    <w:rsid w:val="00630394"/>
    <w:rsid w:val="00631041"/>
    <w:rsid w:val="00647516"/>
    <w:rsid w:val="00690C4D"/>
    <w:rsid w:val="0069502A"/>
    <w:rsid w:val="006A686B"/>
    <w:rsid w:val="006B5425"/>
    <w:rsid w:val="006C0D97"/>
    <w:rsid w:val="006E1FB0"/>
    <w:rsid w:val="007278FC"/>
    <w:rsid w:val="00730A23"/>
    <w:rsid w:val="007815B6"/>
    <w:rsid w:val="007B099A"/>
    <w:rsid w:val="007C0E8C"/>
    <w:rsid w:val="007C17B4"/>
    <w:rsid w:val="00830E26"/>
    <w:rsid w:val="00836EF7"/>
    <w:rsid w:val="008438FF"/>
    <w:rsid w:val="00856A26"/>
    <w:rsid w:val="00932C78"/>
    <w:rsid w:val="0094604A"/>
    <w:rsid w:val="009721F0"/>
    <w:rsid w:val="00980C90"/>
    <w:rsid w:val="00983DD1"/>
    <w:rsid w:val="009B2E16"/>
    <w:rsid w:val="009B7990"/>
    <w:rsid w:val="009C2523"/>
    <w:rsid w:val="00A03908"/>
    <w:rsid w:val="00A358E7"/>
    <w:rsid w:val="00AB2D6D"/>
    <w:rsid w:val="00AB4CF5"/>
    <w:rsid w:val="00AD45CC"/>
    <w:rsid w:val="00B06DD4"/>
    <w:rsid w:val="00B363EA"/>
    <w:rsid w:val="00B37D41"/>
    <w:rsid w:val="00B52A5B"/>
    <w:rsid w:val="00B74BFE"/>
    <w:rsid w:val="00B84200"/>
    <w:rsid w:val="00BA173A"/>
    <w:rsid w:val="00D3504E"/>
    <w:rsid w:val="00D849DB"/>
    <w:rsid w:val="00DB22E0"/>
    <w:rsid w:val="00DD4A76"/>
    <w:rsid w:val="00E0265A"/>
    <w:rsid w:val="00EC7F3B"/>
    <w:rsid w:val="00EE16EE"/>
    <w:rsid w:val="00EE1B3C"/>
    <w:rsid w:val="00F4145C"/>
    <w:rsid w:val="00F66046"/>
    <w:rsid w:val="00F86D13"/>
    <w:rsid w:val="00F9507C"/>
    <w:rsid w:val="00FD0DD7"/>
    <w:rsid w:val="00FD30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EB2400"/>
  <w15:chartTrackingRefBased/>
  <w15:docId w15:val="{1D4F8611-7FEC-4196-8034-A2C9ACC5E8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5EE9"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815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856A2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5928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0</TotalTime>
  <Pages>9</Pages>
  <Words>2631</Words>
  <Characters>1501</Characters>
  <Application>Microsoft Office Word</Application>
  <DocSecurity>0</DocSecurity>
  <Lines>12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74</cp:revision>
  <dcterms:created xsi:type="dcterms:W3CDTF">2021-10-23T16:36:00Z</dcterms:created>
  <dcterms:modified xsi:type="dcterms:W3CDTF">2021-11-09T07:05:00Z</dcterms:modified>
</cp:coreProperties>
</file>